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sdt>
      <w:sdtPr>
        <w:id w:val="-1411685615"/>
        <w:docPartObj>
          <w:docPartGallery w:val="Cover Pages"/>
          <w:docPartUnique/>
        </w:docPartObj>
      </w:sdtPr>
      <w:sdtContent>
        <w:p w14:paraId="6E71CA80" w14:textId="77777777" w:rsidR="001D49E4" w:rsidRDefault="001D49E4" w:rsidP="008A5EF8">
          <w:pPr>
            <w:jc w:val="both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10C6057F" wp14:editId="17CD940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Csoport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Téglalap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Téglalap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2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C84FF71" id="Csoport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">
                    <v:shape id="Téglalap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Téglalap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3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4B4C7E7" wp14:editId="1A433F16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6985"/>
                    <wp:wrapSquare wrapText="bothSides"/>
                    <wp:docPr id="152" name="Szövegdoboz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Szerző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1350BC54" w14:textId="77777777" w:rsidR="002D0759" w:rsidRDefault="002D0759">
                                    <w:pPr>
                                      <w:pStyle w:val="Nincstrkz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rojektfeladat Szoftvertechnológia tárgyból</w:t>
                                    </w:r>
                                  </w:p>
                                </w:sdtContent>
                              </w:sdt>
                              <w:p w14:paraId="1B559372" w14:textId="6804D352" w:rsidR="002D0759" w:rsidRDefault="00000000">
                                <w:pPr>
                                  <w:pStyle w:val="Nincstrkz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-mail"/>
                                    <w:tag w:val="E-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Content>
                                    <w:r w:rsidR="002D075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2</w:t>
                                    </w:r>
                                    <w:r w:rsidR="003B7B84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024</w:t>
                                    </w:r>
                                    <w:r w:rsidR="002D075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. november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44B4C7E7" id="_x0000_t202" coordsize="21600,21600" o:spt="202" path="m,l,21600r21600,l21600,xe">
                    <v:stroke joinstyle="miter"/>
                    <v:path gradientshapeok="t" o:connecttype="rect"/>
                  </v:shapetype>
                  <v:shape id="Szövegdoboz 152" o:spid="_x0000_s1026" type="#_x0000_t202" style="position:absolute;left:0;text-align:left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Szerző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1350BC54" w14:textId="77777777" w:rsidR="002D0759" w:rsidRDefault="002D0759">
                              <w:pPr>
                                <w:pStyle w:val="Nincstrkz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rojektfeladat Szoftvertechnológia tárgyból</w:t>
                              </w:r>
                            </w:p>
                          </w:sdtContent>
                        </w:sdt>
                        <w:p w14:paraId="1B559372" w14:textId="6804D352" w:rsidR="002D0759" w:rsidRDefault="00000000">
                          <w:pPr>
                            <w:pStyle w:val="Nincstrkz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-mail"/>
                              <w:tag w:val="E-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 w:rsidR="002D075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2</w:t>
                              </w:r>
                              <w:r w:rsidR="003B7B84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024</w:t>
                              </w:r>
                              <w:r w:rsidR="002D075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. november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6AF5A6BD" wp14:editId="6D0A8F6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Szövegdoboz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4EBC706" w14:textId="77777777" w:rsidR="002D0759" w:rsidRDefault="002D0759">
                                <w:pPr>
                                  <w:pStyle w:val="Nincstrkz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Készítette:</w:t>
                                </w: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Kivonat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Content>
                                  <w:p w14:paraId="543EF2AB" w14:textId="3E1930A0" w:rsidR="002D0759" w:rsidRDefault="003B7B84">
                                    <w:pPr>
                                      <w:pStyle w:val="Nincstrkz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zász András Gábor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br/>
                                      <w:t>Badinszky Dániel Bence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br/>
                                      <w:t>Luczay-Mazula Adolf Bendegúz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br/>
                                      <w:t>Balog Győző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6AF5A6BD" id="Szövegdoboz 153" o:spid="_x0000_s1027" type="#_x0000_t202" style="position:absolute;left:0;text-align:left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" filled="f" stroked="f" strokeweight=".5pt">
                    <v:textbox style="mso-fit-shape-to-text:t" inset="126pt,0,54pt,0">
                      <w:txbxContent>
                        <w:p w14:paraId="34EBC706" w14:textId="77777777" w:rsidR="002D0759" w:rsidRDefault="002D0759">
                          <w:pPr>
                            <w:pStyle w:val="Nincstrkz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Készítette:</w:t>
                          </w:r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Kivonat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Content>
                            <w:p w14:paraId="543EF2AB" w14:textId="3E1930A0" w:rsidR="002D0759" w:rsidRDefault="003B7B84">
                              <w:pPr>
                                <w:pStyle w:val="Nincstrkz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zász András Gábor</w:t>
                              </w: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br/>
                                <w:t>Badinszky Dániel Bence</w:t>
                              </w: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br/>
                                <w:t>Luczay-Mazula Adolf Bendegúz</w:t>
                              </w: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br/>
                                <w:t>Balog Győző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92C4E3D" wp14:editId="43C262A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Szövegdoboz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8CD7655" w14:textId="4E50E9C0" w:rsidR="002D0759" w:rsidRDefault="003B7B84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1"/>
                                    <w:sz w:val="64"/>
                                    <w:szCs w:val="64"/>
                                  </w:rPr>
                                  <w:t xml:space="preserve">Közvilágítási </w:t>
                                </w: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Cím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Kábelhiba javítást támogató alkalmazás</w:t>
                                    </w:r>
                                    <w:r w:rsidR="002D0759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 xml:space="preserve"> - Szoftvertechnológia Projektfeladat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Alcím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D4188CC" w14:textId="77777777" w:rsidR="002D0759" w:rsidRDefault="002D0759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Megvalósítási terv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492C4E3D" id="Szövegdoboz 154" o:spid="_x0000_s1028" type="#_x0000_t202" style="position:absolute;left:0;text-align:left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" filled="f" stroked="f" strokeweight=".5pt">
                    <v:textbox inset="126pt,0,54pt,0">
                      <w:txbxContent>
                        <w:p w14:paraId="58CD7655" w14:textId="4E50E9C0" w:rsidR="002D0759" w:rsidRDefault="003B7B84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aps/>
                              <w:color w:val="4472C4" w:themeColor="accent1"/>
                              <w:sz w:val="64"/>
                              <w:szCs w:val="64"/>
                            </w:rPr>
                            <w:t xml:space="preserve">Közvilágítási </w:t>
                          </w: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Cím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Kábelhiba javítást támogató alkalmazás</w:t>
                              </w:r>
                              <w:r w:rsidR="002D0759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 xml:space="preserve"> - Szoftvertechnológia Projektfeladat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Alcím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D4188CC" w14:textId="77777777" w:rsidR="002D0759" w:rsidRDefault="002D0759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Megvalósítási terv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E728624" w14:textId="77777777" w:rsidR="001D49E4" w:rsidRDefault="001D49E4" w:rsidP="008A5EF8">
          <w:pPr>
            <w:jc w:val="both"/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6142015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0267B5D" w14:textId="77777777" w:rsidR="001D49E4" w:rsidRDefault="001D49E4" w:rsidP="008A5EF8">
          <w:pPr>
            <w:pStyle w:val="Tartalomjegyzkcmsora"/>
            <w:jc w:val="both"/>
          </w:pPr>
          <w:r>
            <w:t>Tartalom</w:t>
          </w:r>
        </w:p>
        <w:p w14:paraId="645D5CB1" w14:textId="48A9E0E3" w:rsidR="00753380" w:rsidRDefault="001D49E4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2573705" w:history="1">
            <w:r w:rsidR="00753380" w:rsidRPr="00F82630">
              <w:rPr>
                <w:rStyle w:val="Hiperhivatkozs"/>
                <w:noProof/>
              </w:rPr>
              <w:t>1.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A szoftver által támogatandó tevékenység bemutatás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05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3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6CB9D6A1" w14:textId="0FF5748D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06" w:history="1">
            <w:r w:rsidR="00753380" w:rsidRPr="00F82630">
              <w:rPr>
                <w:rStyle w:val="Hiperhivatkozs"/>
                <w:noProof/>
              </w:rPr>
              <w:t>1.1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A feladat bemutatás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06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3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306BC0A5" w14:textId="03E16B92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07" w:history="1">
            <w:r w:rsidR="00753380" w:rsidRPr="00F82630">
              <w:rPr>
                <w:rStyle w:val="Hiperhivatkozs"/>
                <w:noProof/>
              </w:rPr>
              <w:t>1.2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A támogató alkalmazás tevékenység folyamatainak strukturált leírás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07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5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30CA51FC" w14:textId="3540462B" w:rsidR="00753380" w:rsidRDefault="00000000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08" w:history="1">
            <w:r w:rsidR="00753380" w:rsidRPr="00F82630">
              <w:rPr>
                <w:rStyle w:val="Hiperhivatkozs"/>
                <w:noProof/>
              </w:rPr>
              <w:t>2.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A feladat részletes elemzése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08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6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5CB7F46E" w14:textId="1094D0D3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09" w:history="1">
            <w:r w:rsidR="00753380" w:rsidRPr="00F82630">
              <w:rPr>
                <w:rStyle w:val="Hiperhivatkozs"/>
                <w:noProof/>
              </w:rPr>
              <w:t>2.1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Használati eset diagram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09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6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18290F88" w14:textId="2242D1BC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0" w:history="1">
            <w:r w:rsidR="00753380" w:rsidRPr="00F82630">
              <w:rPr>
                <w:rStyle w:val="Hiperhivatkozs"/>
                <w:noProof/>
              </w:rPr>
              <w:t>2.2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Aktorok részletes bemutatás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0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7A4599A3" w14:textId="2050C112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1" w:history="1">
            <w:r w:rsidR="00753380" w:rsidRPr="00F82630">
              <w:rPr>
                <w:rStyle w:val="Hiperhivatkozs"/>
                <w:noProof/>
              </w:rPr>
              <w:t>2.2.1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Adminisztrátor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1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5B23FC1F" w14:textId="31D32394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2" w:history="1">
            <w:r w:rsidR="00753380" w:rsidRPr="00F82630">
              <w:rPr>
                <w:rStyle w:val="Hiperhivatkozs"/>
                <w:noProof/>
              </w:rPr>
              <w:t>2.2.2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Méréstechniku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2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0E8C1F7C" w14:textId="4D583D40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3" w:history="1">
            <w:r w:rsidR="00753380" w:rsidRPr="00F82630">
              <w:rPr>
                <w:rStyle w:val="Hiperhivatkozs"/>
                <w:noProof/>
              </w:rPr>
              <w:t>2.2.3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Munká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3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30A092F1" w14:textId="3ABFBF51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4" w:history="1">
            <w:r w:rsidR="00753380" w:rsidRPr="00F82630">
              <w:rPr>
                <w:rStyle w:val="Hiperhivatkozs"/>
                <w:noProof/>
              </w:rPr>
              <w:t>2.2.4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Brigádvezető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4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1B31F88D" w14:textId="197BF22D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5" w:history="1">
            <w:r w:rsidR="00753380" w:rsidRPr="00F82630">
              <w:rPr>
                <w:rStyle w:val="Hiperhivatkozs"/>
                <w:noProof/>
              </w:rPr>
              <w:t>2.2.5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Projektirányító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5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6718FA42" w14:textId="662D5B08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6" w:history="1">
            <w:r w:rsidR="00753380" w:rsidRPr="00F82630">
              <w:rPr>
                <w:rStyle w:val="Hiperhivatkozs"/>
                <w:noProof/>
              </w:rPr>
              <w:t>2.2.6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Villanyszerelő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6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4445A94B" w14:textId="5FFA1C61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7" w:history="1">
            <w:r w:rsidR="00753380" w:rsidRPr="00F82630">
              <w:rPr>
                <w:rStyle w:val="Hiperhivatkozs"/>
                <w:noProof/>
              </w:rPr>
              <w:t>2.2.7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Ütemező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7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3F7C6AA1" w14:textId="687D2B0F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8" w:history="1">
            <w:r w:rsidR="00753380" w:rsidRPr="00F82630">
              <w:rPr>
                <w:rStyle w:val="Hiperhivatkozs"/>
                <w:noProof/>
              </w:rPr>
              <w:t>2.3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Használati esetek részletes szöveges leírás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8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231367CD" w14:textId="216E1D5F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19" w:history="1">
            <w:r w:rsidR="00753380" w:rsidRPr="00F82630">
              <w:rPr>
                <w:rStyle w:val="Hiperhivatkozs"/>
                <w:noProof/>
              </w:rPr>
              <w:t>2.3.1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</w:rPr>
              <w:t>Felhasználó karbantartá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19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3A81D7A0" w14:textId="35E9455A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0" w:history="1">
            <w:r w:rsidR="00753380" w:rsidRPr="00F82630">
              <w:rPr>
                <w:rStyle w:val="Hiperhivatkozs"/>
                <w:noProof/>
                <w:highlight w:val="yellow"/>
              </w:rPr>
              <w:t>2.3.2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Gyártmány karbantartá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0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8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2239D8CA" w14:textId="4B87CB8A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1" w:history="1">
            <w:r w:rsidR="00753380" w:rsidRPr="00F82630">
              <w:rPr>
                <w:rStyle w:val="Hiperhivatkozs"/>
                <w:noProof/>
                <w:highlight w:val="yellow"/>
              </w:rPr>
              <w:t>2.3.3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Mérőeszköz karbantartá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1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8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203E71AF" w14:textId="6A6341CB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2" w:history="1">
            <w:r w:rsidR="00753380" w:rsidRPr="00F82630">
              <w:rPr>
                <w:rStyle w:val="Hiperhivatkozs"/>
                <w:noProof/>
                <w:highlight w:val="yellow"/>
              </w:rPr>
              <w:t>2.3.4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Mérőeszköz kalibrálá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2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8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169C182D" w14:textId="24F065E1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3" w:history="1">
            <w:r w:rsidR="00753380" w:rsidRPr="00F82630">
              <w:rPr>
                <w:rStyle w:val="Hiperhivatkozs"/>
                <w:noProof/>
                <w:highlight w:val="yellow"/>
              </w:rPr>
              <w:t>2.3.5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Minőség ellenőrzé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3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8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7D582267" w14:textId="62EA00FE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4" w:history="1">
            <w:r w:rsidR="00753380" w:rsidRPr="00F82630">
              <w:rPr>
                <w:rStyle w:val="Hiperhivatkozs"/>
                <w:noProof/>
                <w:highlight w:val="yellow"/>
              </w:rPr>
              <w:t>2.4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Tevékenység diagramok az egyes használati esetekhez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4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9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392CC221" w14:textId="53F8CB38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5" w:history="1">
            <w:r w:rsidR="00753380" w:rsidRPr="00F82630">
              <w:rPr>
                <w:rStyle w:val="Hiperhivatkozs"/>
                <w:noProof/>
                <w:highlight w:val="yellow"/>
              </w:rPr>
              <w:t>2.4.1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Felhasználó karbantartás folyamatábr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5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9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05203772" w14:textId="44AF156E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6" w:history="1">
            <w:r w:rsidR="00753380" w:rsidRPr="00F82630">
              <w:rPr>
                <w:rStyle w:val="Hiperhivatkozs"/>
                <w:noProof/>
                <w:highlight w:val="yellow"/>
              </w:rPr>
              <w:t>2.4.2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Gyártmány karbantartás folyamatábr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6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1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3FFBC085" w14:textId="3FE89211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7" w:history="1">
            <w:r w:rsidR="00753380" w:rsidRPr="00F82630">
              <w:rPr>
                <w:rStyle w:val="Hiperhivatkozs"/>
                <w:noProof/>
                <w:highlight w:val="yellow"/>
              </w:rPr>
              <w:t>2.4.3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Mérőeszköz karbantartás folyamatábr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7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2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38157952" w14:textId="3AD1D123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8" w:history="1">
            <w:r w:rsidR="00753380" w:rsidRPr="00F82630">
              <w:rPr>
                <w:rStyle w:val="Hiperhivatkozs"/>
                <w:noProof/>
                <w:highlight w:val="yellow"/>
              </w:rPr>
              <w:t>2.4.4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Mérőeszköz kalibrálás folyamatábr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8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3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2ADC11D0" w14:textId="32A73BF0" w:rsidR="00753380" w:rsidRDefault="00000000">
          <w:pPr>
            <w:pStyle w:val="TJ3"/>
            <w:tabs>
              <w:tab w:val="left" w:pos="120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29" w:history="1">
            <w:r w:rsidR="00753380" w:rsidRPr="00F82630">
              <w:rPr>
                <w:rStyle w:val="Hiperhivatkozs"/>
                <w:noProof/>
                <w:highlight w:val="yellow"/>
              </w:rPr>
              <w:t>2.4.5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Minőség ellenőrzés folyamatábr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29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4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57A415ED" w14:textId="09E4DF34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0" w:history="1">
            <w:r w:rsidR="00753380" w:rsidRPr="00F82630">
              <w:rPr>
                <w:rStyle w:val="Hiperhivatkozs"/>
                <w:noProof/>
                <w:highlight w:val="yellow"/>
              </w:rPr>
              <w:t>2.5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A mérési folyamat állapotgép diagramj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0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4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4CEA1C3C" w14:textId="4A255BBF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1" w:history="1">
            <w:r w:rsidR="00753380" w:rsidRPr="00F82630">
              <w:rPr>
                <w:rStyle w:val="Hiperhivatkozs"/>
                <w:noProof/>
                <w:highlight w:val="yellow"/>
              </w:rPr>
              <w:t>2.6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Kontextus diagram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1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5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4C49FC4B" w14:textId="67129DAF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2" w:history="1">
            <w:r w:rsidR="00753380" w:rsidRPr="00F82630">
              <w:rPr>
                <w:rStyle w:val="Hiperhivatkozs"/>
                <w:noProof/>
                <w:highlight w:val="yellow"/>
              </w:rPr>
              <w:t>2.7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Szakarchitektúra diagram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2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5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4D60A28F" w14:textId="3AE7A763" w:rsidR="00753380" w:rsidRDefault="00000000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3" w:history="1">
            <w:r w:rsidR="00753380" w:rsidRPr="00F82630">
              <w:rPr>
                <w:rStyle w:val="Hiperhivatkozs"/>
                <w:noProof/>
                <w:highlight w:val="yellow"/>
              </w:rPr>
              <w:t>3.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Adatbázis tervezé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3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6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0F493593" w14:textId="475DB7F8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4" w:history="1">
            <w:r w:rsidR="00753380" w:rsidRPr="00F82630">
              <w:rPr>
                <w:rStyle w:val="Hiperhivatkozs"/>
                <w:noProof/>
                <w:highlight w:val="yellow"/>
              </w:rPr>
              <w:t>3.1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Az adatbázis Egyed-kapcsolat (ER) modellje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4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6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0698F1EB" w14:textId="43B80B6D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5" w:history="1">
            <w:r w:rsidR="00753380" w:rsidRPr="00F82630">
              <w:rPr>
                <w:rStyle w:val="Hiperhivatkozs"/>
                <w:noProof/>
                <w:highlight w:val="yellow"/>
              </w:rPr>
              <w:t>3.2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A projekt megvalósítása, alkalmazott technológia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5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7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3485699D" w14:textId="510A6E2B" w:rsidR="00753380" w:rsidRDefault="00000000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6" w:history="1">
            <w:r w:rsidR="00753380" w:rsidRPr="00F82630">
              <w:rPr>
                <w:rStyle w:val="Hiperhivatkozs"/>
                <w:noProof/>
                <w:highlight w:val="yellow"/>
              </w:rPr>
              <w:t>4.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Felülettervek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6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8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7D316A13" w14:textId="15AD6448" w:rsidR="00753380" w:rsidRDefault="00000000">
          <w:pPr>
            <w:pStyle w:val="TJ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7" w:history="1">
            <w:r w:rsidR="00753380" w:rsidRPr="00F82630">
              <w:rPr>
                <w:rStyle w:val="Hiperhivatkozs"/>
                <w:noProof/>
                <w:highlight w:val="yellow"/>
              </w:rPr>
              <w:t>5.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A projekt megvalósítása, ütemezé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7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8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6BBF4406" w14:textId="0FF97CC5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8" w:history="1">
            <w:r w:rsidR="00753380" w:rsidRPr="00F82630">
              <w:rPr>
                <w:rStyle w:val="Hiperhivatkozs"/>
                <w:noProof/>
                <w:highlight w:val="yellow"/>
              </w:rPr>
              <w:t>5.1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Projekt ütemezés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8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8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23A19464" w14:textId="68EB08FD" w:rsidR="00753380" w:rsidRDefault="00000000">
          <w:pPr>
            <w:pStyle w:val="TJ2"/>
            <w:tabs>
              <w:tab w:val="left" w:pos="960"/>
              <w:tab w:val="right" w:leader="dot" w:pos="9062"/>
            </w:tabs>
            <w:rPr>
              <w:rFonts w:eastAsiaTheme="minorEastAsia"/>
              <w:noProof/>
              <w:kern w:val="2"/>
              <w:sz w:val="24"/>
              <w:szCs w:val="24"/>
              <w:lang w:eastAsia="hu-HU"/>
              <w14:ligatures w14:val="standardContextual"/>
            </w:rPr>
          </w:pPr>
          <w:hyperlink w:anchor="_Toc182573739" w:history="1">
            <w:r w:rsidR="00753380" w:rsidRPr="00F82630">
              <w:rPr>
                <w:rStyle w:val="Hiperhivatkozs"/>
                <w:noProof/>
                <w:highlight w:val="yellow"/>
              </w:rPr>
              <w:t>5.2</w:t>
            </w:r>
            <w:r w:rsidR="00753380">
              <w:rPr>
                <w:rFonts w:eastAsiaTheme="minorEastAsia"/>
                <w:noProof/>
                <w:kern w:val="2"/>
                <w:sz w:val="24"/>
                <w:szCs w:val="24"/>
                <w:lang w:eastAsia="hu-HU"/>
                <w14:ligatures w14:val="standardContextual"/>
              </w:rPr>
              <w:tab/>
            </w:r>
            <w:r w:rsidR="00753380" w:rsidRPr="00F82630">
              <w:rPr>
                <w:rStyle w:val="Hiperhivatkozs"/>
                <w:noProof/>
                <w:highlight w:val="yellow"/>
              </w:rPr>
              <w:t>Kockázatok elemzése</w:t>
            </w:r>
            <w:r w:rsidR="00753380">
              <w:rPr>
                <w:noProof/>
                <w:webHidden/>
              </w:rPr>
              <w:tab/>
            </w:r>
            <w:r w:rsidR="00753380">
              <w:rPr>
                <w:noProof/>
                <w:webHidden/>
              </w:rPr>
              <w:fldChar w:fldCharType="begin"/>
            </w:r>
            <w:r w:rsidR="00753380">
              <w:rPr>
                <w:noProof/>
                <w:webHidden/>
              </w:rPr>
              <w:instrText xml:space="preserve"> PAGEREF _Toc182573739 \h </w:instrText>
            </w:r>
            <w:r w:rsidR="00753380">
              <w:rPr>
                <w:noProof/>
                <w:webHidden/>
              </w:rPr>
            </w:r>
            <w:r w:rsidR="00753380">
              <w:rPr>
                <w:noProof/>
                <w:webHidden/>
              </w:rPr>
              <w:fldChar w:fldCharType="separate"/>
            </w:r>
            <w:r w:rsidR="00753380">
              <w:rPr>
                <w:noProof/>
                <w:webHidden/>
              </w:rPr>
              <w:t>19</w:t>
            </w:r>
            <w:r w:rsidR="00753380">
              <w:rPr>
                <w:noProof/>
                <w:webHidden/>
              </w:rPr>
              <w:fldChar w:fldCharType="end"/>
            </w:r>
          </w:hyperlink>
        </w:p>
        <w:p w14:paraId="2D02F8B1" w14:textId="08C67DB3" w:rsidR="001D49E4" w:rsidRDefault="001D49E4" w:rsidP="008A5EF8">
          <w:pPr>
            <w:jc w:val="both"/>
          </w:pPr>
          <w:r>
            <w:rPr>
              <w:b/>
              <w:bCs/>
            </w:rPr>
            <w:lastRenderedPageBreak/>
            <w:fldChar w:fldCharType="end"/>
          </w:r>
        </w:p>
      </w:sdtContent>
    </w:sdt>
    <w:p w14:paraId="660B5F69" w14:textId="77777777" w:rsidR="00B40001" w:rsidRDefault="00B40001" w:rsidP="008A5EF8">
      <w:pPr>
        <w:jc w:val="both"/>
      </w:pPr>
      <w:r>
        <w:br w:type="page"/>
      </w:r>
    </w:p>
    <w:p w14:paraId="5D58396D" w14:textId="77777777" w:rsidR="00A84CD2" w:rsidRDefault="00B40001" w:rsidP="008A5EF8">
      <w:pPr>
        <w:pStyle w:val="Cmsor1"/>
        <w:numPr>
          <w:ilvl w:val="0"/>
          <w:numId w:val="1"/>
        </w:numPr>
        <w:jc w:val="both"/>
      </w:pPr>
      <w:bookmarkStart w:id="0" w:name="_Toc182573705"/>
      <w:r>
        <w:lastRenderedPageBreak/>
        <w:t>A szoftver által támogatandó tevékenység bemutatása</w:t>
      </w:r>
      <w:bookmarkEnd w:id="0"/>
    </w:p>
    <w:p w14:paraId="1C9FF539" w14:textId="77777777" w:rsidR="001D49E4" w:rsidRPr="001D49E4" w:rsidRDefault="001D49E4" w:rsidP="008A5EF8">
      <w:pPr>
        <w:jc w:val="both"/>
      </w:pPr>
    </w:p>
    <w:p w14:paraId="3F8F5164" w14:textId="77777777" w:rsidR="00B40001" w:rsidRDefault="00B40001" w:rsidP="008A5EF8">
      <w:pPr>
        <w:pStyle w:val="Cmsor2"/>
        <w:numPr>
          <w:ilvl w:val="1"/>
          <w:numId w:val="1"/>
        </w:numPr>
        <w:jc w:val="both"/>
      </w:pPr>
      <w:bookmarkStart w:id="1" w:name="_Toc182573706"/>
      <w:r>
        <w:t>A feladat bemutatása</w:t>
      </w:r>
      <w:bookmarkEnd w:id="1"/>
    </w:p>
    <w:p w14:paraId="121550CD" w14:textId="77777777" w:rsidR="000B25BC" w:rsidRDefault="003B7B84" w:rsidP="003B7B84">
      <w:r>
        <w:t xml:space="preserve">Megrendelőnk. keretszerződés alapján Budapest területén belül a közvilágítási hálózat üzemeltetéséhez kapcsolódó, szokásos karbantartási munkálatokon belül nem elhárítható hálózati hibaelhárítási munkálatait vállalta. A munka megkezdése előtt napi rendszerességgel a közvilágítási szolgáltató személyesen vagy e-mail útján megadja a vállalkozónak a különböző közvilágítási hálózatban fellépő hibák javítását. </w:t>
      </w:r>
    </w:p>
    <w:p w14:paraId="45F1DB75" w14:textId="0BBAA33F" w:rsidR="003B7B84" w:rsidRDefault="003B7B84" w:rsidP="003B7B84">
      <w:r>
        <w:t>A munka felvétele során megadásra kerül a hiba típusa, a megrendelés időpontja, valamint a h</w:t>
      </w:r>
      <w:r w:rsidRPr="003B7B84">
        <w:t xml:space="preserve"> </w:t>
      </w:r>
      <w:r>
        <w:t xml:space="preserve">Az XY Kft. keretszerződés alapján Budapest területén belül a közvilágítási hálózat üzemeltetéséhez kapcsolódó, szokásos karbantartási munkálatokon belül nem elhárítható hálózati hibaelhárítási munkálatait vállalta. A munka megkezdése előtt napi rendszerességgel a közvilágítási szolgáltató személyesen vagy e-mail útján megadja a vállalkozónak a különböző közvilágítási hálózatban fellépő hibák javítását. A munka felvétele során megadásra kerül a hiba típusa, a megrendelés időpontja, valamint a hiba helyszíne. A fellépő hibákat a megrendelést követő 72 órán belül ki kell javítani. </w:t>
      </w:r>
    </w:p>
    <w:p w14:paraId="6A7D03D9" w14:textId="77777777" w:rsidR="003B7B84" w:rsidRDefault="003B7B84" w:rsidP="003B7B84">
      <w:r>
        <w:t xml:space="preserve">A hibajavításhoz szükséges szakmai előképzettségek és a különböző munkafázisok elvégzésének munkaidő igénye jelentős </w:t>
      </w:r>
      <w:proofErr w:type="gramStart"/>
      <w:r>
        <w:t>eltéréseket mutat</w:t>
      </w:r>
      <w:proofErr w:type="gramEnd"/>
      <w:r>
        <w:t xml:space="preserve">, ezért a különböző szakemberek közös brigádba szervezése nem hatékony, ezért a különböző munkafázisokhoz legalább két-három csapatnak kell rendelkezésre állnia. </w:t>
      </w:r>
    </w:p>
    <w:p w14:paraId="59098EB2" w14:textId="77777777" w:rsidR="003B7B84" w:rsidRDefault="003B7B84" w:rsidP="003B7B84">
      <w:r>
        <w:t>A hiba javításában tehát saját ütemezés szerint, különböző brigádok vesznek részt, melyek nem együtt mozognak. A hibahely kimérésére egy műhelykocsiban elhelyezett mérőberendezés szolgál, a megadott címre felvonulva pontosan kimérik a sérült földkábel hibahelyét.</w:t>
      </w:r>
    </w:p>
    <w:p w14:paraId="5EB42DF6" w14:textId="77777777" w:rsidR="003B7B84" w:rsidRDefault="003B7B84" w:rsidP="003B7B84">
      <w:r>
        <w:t>A hibahely pontos kimérése után egy burkolatbontásokat és földmunkákat végző csapat feltárja és hozzáférhetővé teszi a kábel környezetét. Kiásott munkagödrök elkerítése és szükség szerinti kivilágítása után fényképet kell készíteni a helyszínről, amit dokumentálni kell.</w:t>
      </w:r>
    </w:p>
    <w:p w14:paraId="41541467" w14:textId="77777777" w:rsidR="003B7B84" w:rsidRDefault="003B7B84" w:rsidP="003B7B84">
      <w:r>
        <w:t xml:space="preserve">Ezt követően a villanyszerelő végzettségű szakemberek elvégzik a szükséges kábeljavítást, újra kötést, szakasz betoldást, stb., majd a munkaterületet átadják a helyreállító munkásoknak. </w:t>
      </w:r>
    </w:p>
    <w:p w14:paraId="519F8BAF" w14:textId="77777777" w:rsidR="003B7B84" w:rsidRDefault="003B7B84" w:rsidP="003B7B84">
      <w:r>
        <w:t xml:space="preserve">A helyreállítás során betemetésre kerülnek a munkaárkok, majd a szükséges burkolat helyreállítás is megtörténik. Amennyiben a helyreállítás időpontjában nem áll rendelkezésre valamilyen burkolat (előrendelt beton, aszfalt, stb.), a munkaterület nem tekinthető átadottnak, nem számlázható, azonban a hiba javítás megtörtént, a 72 órába ez </w:t>
      </w:r>
      <w:proofErr w:type="spellStart"/>
      <w:r>
        <w:t>számolódik</w:t>
      </w:r>
      <w:proofErr w:type="spellEnd"/>
      <w:r>
        <w:t xml:space="preserve"> bele. </w:t>
      </w:r>
    </w:p>
    <w:p w14:paraId="70BE915D" w14:textId="77777777" w:rsidR="003B7B84" w:rsidRDefault="003B7B84" w:rsidP="003B7B84">
      <w:r>
        <w:t xml:space="preserve">A  területről való levonulás után az adott helyszín kiszámlázhatóvá válik, a számlázás minden esetben a hónap utolsó napján készre jelentett munkák alapján történik. </w:t>
      </w:r>
    </w:p>
    <w:p w14:paraId="59DB7FFD" w14:textId="77777777" w:rsidR="003B7B84" w:rsidRDefault="003B7B84" w:rsidP="003B7B84">
      <w:r>
        <w:t xml:space="preserve">A munkafolyamat támogatásához Internetről elérhető alkalmazásra van szükség, amely minden munkafolyamathoz munkanaplót nyit egyedi azonosítóval, nyilvántartja a különböző brigádokat  és tevékenységi jogosultságaikat, Google térképen és utcaképen keresztül megmutatja a helyszínt, ezzel segítve az előkészületeket. Nyilvántartja, hogy a különböző munkák milyen fázisban vannak, illetve melyik csapat szervezhető az adott helyszínre. Különböző szűrések szerint táblázatban összesíti a folyamatban lévő munkák állapotát, ami </w:t>
      </w:r>
      <w:proofErr w:type="spellStart"/>
      <w:r>
        <w:t>excel</w:t>
      </w:r>
      <w:proofErr w:type="spellEnd"/>
      <w:r>
        <w:t xml:space="preserve"> táblázatba is exportálható, napi rendszerességgel figyelmeztetést küld a megadott e-mail címekre a késésben lévő munkákról. A kiszámlázott, lezárt munkák megjelölésre kerülnek az adatbázisban.</w:t>
      </w:r>
    </w:p>
    <w:p w14:paraId="4D7E37CF" w14:textId="54C9F9A1" w:rsidR="003B7B84" w:rsidRDefault="003B7B84" w:rsidP="003B7B84">
      <w:pPr>
        <w:spacing w:before="100" w:beforeAutospacing="1" w:after="100" w:afterAutospacing="1" w:line="240" w:lineRule="auto"/>
        <w:jc w:val="both"/>
      </w:pPr>
      <w:proofErr w:type="spellStart"/>
      <w:r>
        <w:lastRenderedPageBreak/>
        <w:t>iba</w:t>
      </w:r>
      <w:proofErr w:type="spellEnd"/>
      <w:r>
        <w:t xml:space="preserve"> helyszíne. A fellépő hibákat a megrendelést követő 72 órán belül ki kell javítani. </w:t>
      </w:r>
    </w:p>
    <w:p w14:paraId="7E2FDEFB" w14:textId="580C5D97" w:rsidR="003B7B84" w:rsidRDefault="003B7B84" w:rsidP="003B7B84">
      <w:pPr>
        <w:spacing w:before="100" w:beforeAutospacing="1" w:after="100" w:afterAutospacing="1" w:line="240" w:lineRule="auto"/>
        <w:jc w:val="both"/>
      </w:pPr>
      <w:r>
        <w:t xml:space="preserve">A hibajavításhoz szükséges szakmai előképzettségek és a különböző munkafázisok elvégzésének munkaidő igénye jelentős eltéréseket mutat, a különböző szakemberek közös brigádba szervezése nem hatékony, ezért a különböző munkafázisokhoz legalább két-három csapatnak kell rendelkezésre állnia. </w:t>
      </w:r>
    </w:p>
    <w:p w14:paraId="0D8A3AC6" w14:textId="77777777" w:rsidR="003B7B84" w:rsidRDefault="003B7B84" w:rsidP="003B7B84">
      <w:pPr>
        <w:spacing w:before="100" w:beforeAutospacing="1" w:after="100" w:afterAutospacing="1" w:line="240" w:lineRule="auto"/>
        <w:jc w:val="both"/>
      </w:pPr>
      <w:r>
        <w:t>A hiba javításában tehát saját ütemezés szerint, különböző brigádok vesznek részt, melyek nem együtt mozognak. A hibahely kimérésére egy műhelykocsiban elhelyezett mérőberendezés szolgál, a megadott címre felvonulva pontosan kimérik a sérült földkábel hibahelyét.</w:t>
      </w:r>
    </w:p>
    <w:p w14:paraId="0AFD6D83" w14:textId="77777777" w:rsidR="003B7B84" w:rsidRDefault="003B7B84" w:rsidP="003B7B84">
      <w:pPr>
        <w:spacing w:before="100" w:beforeAutospacing="1" w:after="100" w:afterAutospacing="1" w:line="240" w:lineRule="auto"/>
        <w:jc w:val="both"/>
      </w:pPr>
      <w:r>
        <w:t>A hibahely pontos kimérése után egy burkolatbontásokat és földmunkákat végző csapat feltárja és hozzáférhetővé teszi a kábel környezetét. Kiásott munkagödrök elkerítése és szükség szerinti kivilágítása után fényképet kell készíteni a helyszínről, amit dokumentálni kell.</w:t>
      </w:r>
    </w:p>
    <w:p w14:paraId="375EFB2E" w14:textId="77777777" w:rsidR="003B7B84" w:rsidRDefault="003B7B84" w:rsidP="003B7B84">
      <w:pPr>
        <w:spacing w:before="100" w:beforeAutospacing="1" w:after="100" w:afterAutospacing="1" w:line="240" w:lineRule="auto"/>
        <w:jc w:val="both"/>
      </w:pPr>
      <w:r>
        <w:t xml:space="preserve">Ezt követően a villanyszerelő végzettségű szakemberek elvégzik a szükséges kábeljavítást, újra kötést, szakasz betoldást, stb., majd a munkaterületet átadják a helyreállító munkásoknak. </w:t>
      </w:r>
    </w:p>
    <w:p w14:paraId="51D6DD37" w14:textId="77777777" w:rsidR="003B7B84" w:rsidRDefault="003B7B84" w:rsidP="003B7B84">
      <w:pPr>
        <w:spacing w:before="100" w:beforeAutospacing="1" w:after="100" w:afterAutospacing="1" w:line="240" w:lineRule="auto"/>
        <w:jc w:val="both"/>
      </w:pPr>
      <w:r>
        <w:t xml:space="preserve">A helyreállítás során betemetésre kerülnek a munkaárkok, majd a szükséges burkolat helyreállítás is megtörténik. Amennyiben a helyreállítás időpontjában nem áll rendelkezésre valamilyen burkolat (előrendelt beton, aszfalt, stb.), a munkaterület nem tekinthető átadottnak, nem számlázható, azonban a hiba javítás megtörtént, a 72 órába ez </w:t>
      </w:r>
      <w:proofErr w:type="spellStart"/>
      <w:r>
        <w:t>számolódik</w:t>
      </w:r>
      <w:proofErr w:type="spellEnd"/>
      <w:r>
        <w:t xml:space="preserve"> bele. </w:t>
      </w:r>
    </w:p>
    <w:p w14:paraId="3AF16817" w14:textId="77777777" w:rsidR="003B7B84" w:rsidRDefault="003B7B84" w:rsidP="003B7B84">
      <w:pPr>
        <w:spacing w:before="100" w:beforeAutospacing="1" w:after="100" w:afterAutospacing="1" w:line="240" w:lineRule="auto"/>
        <w:jc w:val="both"/>
      </w:pPr>
      <w:r>
        <w:t xml:space="preserve">A  területről való levonulás után az adott helyszín kiszámlázhatóvá válik, a számlázás minden esetben a hónap utolsó napján készre jelentett munkák alapján történik. </w:t>
      </w:r>
    </w:p>
    <w:p w14:paraId="4ED2ACD6" w14:textId="77777777" w:rsidR="00C73DF2" w:rsidRDefault="003B7B84" w:rsidP="003B7B84">
      <w:pPr>
        <w:spacing w:before="100" w:beforeAutospacing="1" w:after="100" w:afterAutospacing="1" w:line="240" w:lineRule="auto"/>
        <w:jc w:val="both"/>
      </w:pPr>
      <w:r>
        <w:t xml:space="preserve">A munkafolyamat támogatásához Internetről elérhető alkalmazásra van szükség, amely minden munkafolyamathoz munkanaplót nyit egyedi azonosítóval, nyilvántartja a különböző brigádokat  és tevékenységi jogosultságaikat, Google térképen és utcaképen keresztül megmutatja a helyszínt, ezzel segítve az előkészületeket. Nyilvántartja, hogy a különböző munkák milyen fázisban vannak, illetve melyik csapat szervezhető az adott helyszínre. Különböző szűrések szerint táblázatban összesíti a folyamatban lévő munkák állapotát, ami </w:t>
      </w:r>
      <w:proofErr w:type="spellStart"/>
      <w:r>
        <w:t>excel</w:t>
      </w:r>
      <w:proofErr w:type="spellEnd"/>
      <w:r>
        <w:t xml:space="preserve"> táblázatba is exportálható, napi rendszerességgel figyelmeztetést küld a megadott e-mail címekre a késésben lévő munkákról. A kiszámlázott, lezárt munkák megjelölésre kerülnek az adatbázisban.</w:t>
      </w:r>
    </w:p>
    <w:p w14:paraId="1ED6A29D" w14:textId="77777777" w:rsidR="00C73DF2" w:rsidRDefault="003B7B84" w:rsidP="003B7B84">
      <w:pPr>
        <w:spacing w:before="100" w:beforeAutospacing="1" w:after="100" w:afterAutospacing="1" w:line="240" w:lineRule="auto"/>
        <w:jc w:val="both"/>
        <w:rPr>
          <w:rFonts w:eastAsia="Times New Roman"/>
        </w:rPr>
      </w:pPr>
      <w:r>
        <w:t xml:space="preserve"> </w:t>
      </w:r>
      <w:r w:rsidR="00F81F3F">
        <w:rPr>
          <w:rFonts w:eastAsia="Times New Roman"/>
        </w:rPr>
        <w:t xml:space="preserve">A szoftvert </w:t>
      </w:r>
      <w:r w:rsidR="00C73DF2">
        <w:rPr>
          <w:rFonts w:eastAsia="Times New Roman"/>
        </w:rPr>
        <w:t xml:space="preserve">irodai környezetben és </w:t>
      </w:r>
      <w:proofErr w:type="spellStart"/>
      <w:r w:rsidR="00C73DF2">
        <w:rPr>
          <w:rFonts w:eastAsia="Times New Roman"/>
        </w:rPr>
        <w:t>közterülen</w:t>
      </w:r>
      <w:proofErr w:type="spellEnd"/>
      <w:r w:rsidR="00F81F3F">
        <w:rPr>
          <w:rFonts w:eastAsia="Times New Roman"/>
        </w:rPr>
        <w:t xml:space="preserve"> </w:t>
      </w:r>
      <w:r w:rsidR="00C73DF2">
        <w:rPr>
          <w:rFonts w:eastAsia="Times New Roman"/>
        </w:rPr>
        <w:t>mobileszközön is</w:t>
      </w:r>
      <w:r w:rsidR="00F81F3F">
        <w:rPr>
          <w:rFonts w:eastAsia="Times New Roman"/>
        </w:rPr>
        <w:t xml:space="preserve"> kell</w:t>
      </w:r>
      <w:r w:rsidR="00C73DF2">
        <w:rPr>
          <w:rFonts w:eastAsia="Times New Roman"/>
        </w:rPr>
        <w:t xml:space="preserve"> tudni</w:t>
      </w:r>
      <w:r w:rsidR="00F81F3F">
        <w:rPr>
          <w:rFonts w:eastAsia="Times New Roman"/>
        </w:rPr>
        <w:t xml:space="preserve"> futtatni, ezért elvárt a</w:t>
      </w:r>
      <w:r w:rsidR="00C73DF2">
        <w:rPr>
          <w:rFonts w:eastAsia="Times New Roman"/>
        </w:rPr>
        <w:t xml:space="preserve"> reszponzív</w:t>
      </w:r>
      <w:r w:rsidR="00F81F3F">
        <w:rPr>
          <w:rFonts w:eastAsia="Times New Roman"/>
        </w:rPr>
        <w:t xml:space="preserve"> működés biztosítása</w:t>
      </w:r>
      <w:r w:rsidR="00C73DF2">
        <w:rPr>
          <w:rFonts w:eastAsia="Times New Roman"/>
        </w:rPr>
        <w:t xml:space="preserve"> internetkapcsolat mellett</w:t>
      </w:r>
      <w:r w:rsidR="00F81F3F">
        <w:rPr>
          <w:rFonts w:eastAsia="Times New Roman"/>
        </w:rPr>
        <w:t xml:space="preserve">. </w:t>
      </w:r>
    </w:p>
    <w:p w14:paraId="4E882BE0" w14:textId="60788CB3" w:rsidR="00F81F3F" w:rsidRDefault="00F81F3F" w:rsidP="003B7B84">
      <w:pPr>
        <w:spacing w:before="100" w:beforeAutospacing="1" w:after="100" w:afterAutospacing="1" w:line="240" w:lineRule="auto"/>
        <w:jc w:val="both"/>
        <w:rPr>
          <w:rFonts w:eastAsia="Times New Roman"/>
        </w:rPr>
      </w:pPr>
      <w:r>
        <w:rPr>
          <w:rFonts w:eastAsia="Times New Roman"/>
        </w:rPr>
        <w:t>A számítógép</w:t>
      </w:r>
      <w:r w:rsidR="000B25BC">
        <w:rPr>
          <w:rFonts w:eastAsia="Times New Roman"/>
        </w:rPr>
        <w:t>ek és mobil eszközök</w:t>
      </w:r>
      <w:r>
        <w:rPr>
          <w:rFonts w:eastAsia="Times New Roman"/>
        </w:rPr>
        <w:t xml:space="preserve"> szállítása </w:t>
      </w:r>
      <w:r w:rsidR="000B25BC">
        <w:rPr>
          <w:rFonts w:eastAsia="Times New Roman"/>
        </w:rPr>
        <w:t>nem</w:t>
      </w:r>
      <w:r>
        <w:rPr>
          <w:rFonts w:eastAsia="Times New Roman"/>
        </w:rPr>
        <w:t xml:space="preserve"> a projekt része. </w:t>
      </w:r>
    </w:p>
    <w:p w14:paraId="78324051" w14:textId="3D45A83C" w:rsidR="003B7B84" w:rsidRDefault="003B7B84">
      <w:r>
        <w:br w:type="page"/>
      </w:r>
    </w:p>
    <w:p w14:paraId="3453CACF" w14:textId="77777777" w:rsidR="001D49E4" w:rsidRPr="001D49E4" w:rsidRDefault="001D49E4" w:rsidP="008A5EF8">
      <w:pPr>
        <w:jc w:val="both"/>
      </w:pPr>
    </w:p>
    <w:p w14:paraId="3ADA5F35" w14:textId="5983B275" w:rsidR="00B40001" w:rsidRDefault="00F10A6B" w:rsidP="008A5EF8">
      <w:pPr>
        <w:pStyle w:val="Cmsor2"/>
        <w:numPr>
          <w:ilvl w:val="1"/>
          <w:numId w:val="1"/>
        </w:numPr>
        <w:jc w:val="both"/>
      </w:pPr>
      <w:bookmarkStart w:id="2" w:name="_Toc182573707"/>
      <w:r>
        <w:t xml:space="preserve">A </w:t>
      </w:r>
      <w:r w:rsidR="003D0B19">
        <w:t>támogató alkalmazás</w:t>
      </w:r>
      <w:r w:rsidR="003D0B19" w:rsidRPr="003D0B19">
        <w:t xml:space="preserve"> </w:t>
      </w:r>
      <w:r>
        <w:t>tevékenység folyamatainak strukturált leírása</w:t>
      </w:r>
      <w:bookmarkEnd w:id="2"/>
    </w:p>
    <w:p w14:paraId="47DF1440" w14:textId="2A281CD7" w:rsidR="00170732" w:rsidRDefault="00170732" w:rsidP="00170732">
      <w:r>
        <w:t xml:space="preserve">Az alábbi táblázatban a megvalósítandó funkciók strukturált leírása található. A funkciók érintett </w:t>
      </w:r>
      <w:proofErr w:type="spellStart"/>
      <w:r>
        <w:t>aktorai</w:t>
      </w:r>
      <w:proofErr w:type="spellEnd"/>
      <w:r>
        <w:t>:</w:t>
      </w:r>
    </w:p>
    <w:p w14:paraId="5FE72FC8" w14:textId="015CFCEE" w:rsidR="00170732" w:rsidRDefault="003D0B19" w:rsidP="00170732">
      <w:pPr>
        <w:pStyle w:val="Listaszerbekezds"/>
        <w:numPr>
          <w:ilvl w:val="0"/>
          <w:numId w:val="8"/>
        </w:numPr>
      </w:pPr>
      <w:r>
        <w:t>Adminisztrátor</w:t>
      </w:r>
      <w:r w:rsidR="00170732">
        <w:tab/>
      </w:r>
      <w:r w:rsidR="00170732">
        <w:tab/>
      </w:r>
      <w:proofErr w:type="spellStart"/>
      <w:r w:rsidR="00170732">
        <w:t>Adm</w:t>
      </w:r>
      <w:proofErr w:type="spellEnd"/>
    </w:p>
    <w:p w14:paraId="5353ADD9" w14:textId="0F4D698A" w:rsidR="00170732" w:rsidRDefault="00170732" w:rsidP="00170732">
      <w:pPr>
        <w:pStyle w:val="Listaszerbekezds"/>
        <w:numPr>
          <w:ilvl w:val="0"/>
          <w:numId w:val="8"/>
        </w:numPr>
      </w:pPr>
      <w:r>
        <w:t>Mérés</w:t>
      </w:r>
      <w:r w:rsidR="003D0B19">
        <w:t>technikus</w:t>
      </w:r>
      <w:r>
        <w:tab/>
        <w:t>Mér</w:t>
      </w:r>
      <w:r w:rsidR="003D0B19">
        <w:t>t</w:t>
      </w:r>
    </w:p>
    <w:p w14:paraId="35D131A0" w14:textId="27D695AC" w:rsidR="00170732" w:rsidRDefault="003D0B19" w:rsidP="00170732">
      <w:pPr>
        <w:pStyle w:val="Listaszerbekezds"/>
        <w:numPr>
          <w:ilvl w:val="0"/>
          <w:numId w:val="8"/>
        </w:numPr>
      </w:pPr>
      <w:r>
        <w:t>Projektirányító</w:t>
      </w:r>
      <w:r>
        <w:tab/>
      </w:r>
      <w:r w:rsidR="00170732">
        <w:tab/>
      </w:r>
      <w:proofErr w:type="spellStart"/>
      <w:r>
        <w:t>PrM</w:t>
      </w:r>
      <w:proofErr w:type="spellEnd"/>
    </w:p>
    <w:p w14:paraId="0A7B7D17" w14:textId="18B07F68" w:rsidR="003D0B19" w:rsidRDefault="003D0B19" w:rsidP="00170732">
      <w:pPr>
        <w:pStyle w:val="Listaszerbekezds"/>
        <w:numPr>
          <w:ilvl w:val="0"/>
          <w:numId w:val="8"/>
        </w:numPr>
      </w:pPr>
      <w:r>
        <w:t>Villanyszerelő</w:t>
      </w:r>
      <w:r>
        <w:tab/>
      </w:r>
      <w:r>
        <w:tab/>
      </w:r>
      <w:proofErr w:type="spellStart"/>
      <w:r>
        <w:t>VillSz</w:t>
      </w:r>
      <w:proofErr w:type="spellEnd"/>
    </w:p>
    <w:p w14:paraId="1AD84234" w14:textId="37EA1B8E" w:rsidR="000B25BC" w:rsidRDefault="003D0B19" w:rsidP="000B25BC">
      <w:pPr>
        <w:pStyle w:val="Listaszerbekezds"/>
        <w:numPr>
          <w:ilvl w:val="0"/>
          <w:numId w:val="8"/>
        </w:numPr>
      </w:pPr>
      <w:r>
        <w:t>Brigádvezető</w:t>
      </w:r>
      <w:r>
        <w:tab/>
      </w:r>
      <w:r>
        <w:tab/>
      </w:r>
      <w:proofErr w:type="spellStart"/>
      <w:r>
        <w:t>BrigV</w:t>
      </w:r>
      <w:proofErr w:type="spellEnd"/>
      <w:r w:rsidR="000B25BC" w:rsidRPr="000B25BC">
        <w:t xml:space="preserve"> </w:t>
      </w:r>
    </w:p>
    <w:p w14:paraId="18A6B05C" w14:textId="2B2FEC01" w:rsidR="003D0B19" w:rsidRDefault="000B25BC" w:rsidP="00170732">
      <w:pPr>
        <w:pStyle w:val="Listaszerbekezds"/>
        <w:numPr>
          <w:ilvl w:val="0"/>
          <w:numId w:val="8"/>
        </w:numPr>
      </w:pPr>
      <w:r>
        <w:t>Munkás</w:t>
      </w:r>
      <w:r>
        <w:tab/>
      </w:r>
      <w:r>
        <w:tab/>
        <w:t>Munk</w:t>
      </w:r>
    </w:p>
    <w:p w14:paraId="41131AE5" w14:textId="2CDB4644" w:rsidR="003E00FF" w:rsidRPr="00170732" w:rsidRDefault="003E00FF" w:rsidP="00170732">
      <w:pPr>
        <w:pStyle w:val="Listaszerbekezds"/>
        <w:numPr>
          <w:ilvl w:val="0"/>
          <w:numId w:val="8"/>
        </w:numPr>
      </w:pPr>
      <w:r>
        <w:t>Ütemező</w:t>
      </w:r>
      <w:r>
        <w:tab/>
      </w:r>
      <w:r>
        <w:tab/>
        <w:t>Üti</w:t>
      </w:r>
    </w:p>
    <w:tbl>
      <w:tblPr>
        <w:tblStyle w:val="Tblzatrcsos1vilgos5jellszn"/>
        <w:tblW w:w="0" w:type="auto"/>
        <w:tblLook w:val="04A0" w:firstRow="1" w:lastRow="0" w:firstColumn="1" w:lastColumn="0" w:noHBand="0" w:noVBand="1"/>
      </w:tblPr>
      <w:tblGrid>
        <w:gridCol w:w="988"/>
        <w:gridCol w:w="992"/>
        <w:gridCol w:w="3969"/>
        <w:gridCol w:w="3113"/>
      </w:tblGrid>
      <w:tr w:rsidR="00F10A6B" w14:paraId="2084FB48" w14:textId="77777777" w:rsidTr="004B75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C490F61" w14:textId="15BDA756" w:rsidR="00F10A6B" w:rsidRDefault="00F10A6B" w:rsidP="008A5EF8">
            <w:pPr>
              <w:jc w:val="both"/>
            </w:pPr>
            <w:r>
              <w:t>Ki</w:t>
            </w:r>
          </w:p>
        </w:tc>
        <w:tc>
          <w:tcPr>
            <w:tcW w:w="992" w:type="dxa"/>
          </w:tcPr>
          <w:p w14:paraId="69DFAD2A" w14:textId="37C98323" w:rsidR="00F10A6B" w:rsidRDefault="00F10A6B" w:rsidP="008A5EF8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ilyen gyakran</w:t>
            </w:r>
          </w:p>
        </w:tc>
        <w:tc>
          <w:tcPr>
            <w:tcW w:w="3969" w:type="dxa"/>
          </w:tcPr>
          <w:p w14:paraId="4503158D" w14:textId="64B3FB6D" w:rsidR="00F10A6B" w:rsidRDefault="00F10A6B" w:rsidP="008A5EF8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it</w:t>
            </w:r>
          </w:p>
        </w:tc>
        <w:tc>
          <w:tcPr>
            <w:tcW w:w="3113" w:type="dxa"/>
          </w:tcPr>
          <w:p w14:paraId="225E8E47" w14:textId="0FD7E77C" w:rsidR="00F10A6B" w:rsidRDefault="00F10A6B" w:rsidP="008A5EF8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egjegyzés</w:t>
            </w:r>
          </w:p>
        </w:tc>
      </w:tr>
      <w:tr w:rsidR="00F10A6B" w:rsidRPr="002D0759" w14:paraId="43460942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28A8C98E" w14:textId="58D27652" w:rsidR="00F10A6B" w:rsidRPr="002D0759" w:rsidRDefault="00170732" w:rsidP="008A5EF8">
            <w:pPr>
              <w:jc w:val="both"/>
            </w:pPr>
            <w:proofErr w:type="spellStart"/>
            <w:r w:rsidRPr="002D0759">
              <w:t>Adm</w:t>
            </w:r>
            <w:proofErr w:type="spellEnd"/>
          </w:p>
        </w:tc>
        <w:tc>
          <w:tcPr>
            <w:tcW w:w="992" w:type="dxa"/>
          </w:tcPr>
          <w:p w14:paraId="6E49229A" w14:textId="35A7F73C" w:rsidR="00F10A6B" w:rsidRPr="002D0759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D0759">
              <w:rPr>
                <w:b/>
              </w:rPr>
              <w:t>1</w:t>
            </w:r>
          </w:p>
        </w:tc>
        <w:tc>
          <w:tcPr>
            <w:tcW w:w="3969" w:type="dxa"/>
          </w:tcPr>
          <w:p w14:paraId="06C15BDE" w14:textId="2F8E5997" w:rsidR="00F10A6B" w:rsidRPr="002D0759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D0759">
              <w:rPr>
                <w:b/>
              </w:rPr>
              <w:t>Személy karbantartás</w:t>
            </w:r>
          </w:p>
        </w:tc>
        <w:tc>
          <w:tcPr>
            <w:tcW w:w="3113" w:type="dxa"/>
          </w:tcPr>
          <w:p w14:paraId="42EE191B" w14:textId="77777777" w:rsidR="00F10A6B" w:rsidRPr="002D0759" w:rsidRDefault="00F10A6B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F10A6B" w:rsidRPr="002D0759" w14:paraId="31EFDF71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0DE0AC1" w14:textId="5EB624D6" w:rsidR="00F10A6B" w:rsidRPr="002D0759" w:rsidRDefault="00170732" w:rsidP="008A5EF8">
            <w:pPr>
              <w:jc w:val="both"/>
              <w:rPr>
                <w:b w:val="0"/>
                <w:i/>
              </w:rPr>
            </w:pPr>
            <w:proofErr w:type="spellStart"/>
            <w:r w:rsidRPr="002D0759">
              <w:rPr>
                <w:b w:val="0"/>
                <w:i/>
              </w:rPr>
              <w:t>Adm</w:t>
            </w:r>
            <w:proofErr w:type="spellEnd"/>
          </w:p>
        </w:tc>
        <w:tc>
          <w:tcPr>
            <w:tcW w:w="992" w:type="dxa"/>
          </w:tcPr>
          <w:p w14:paraId="114F8FE4" w14:textId="18415FA3" w:rsidR="00F10A6B" w:rsidRPr="002D0759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2D0759">
              <w:rPr>
                <w:i/>
              </w:rPr>
              <w:t>1</w:t>
            </w:r>
          </w:p>
        </w:tc>
        <w:tc>
          <w:tcPr>
            <w:tcW w:w="3969" w:type="dxa"/>
          </w:tcPr>
          <w:p w14:paraId="344FE862" w14:textId="7D87F5D8" w:rsidR="00F10A6B" w:rsidRPr="002D0759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2D0759">
              <w:rPr>
                <w:i/>
              </w:rPr>
              <w:t xml:space="preserve">  Új felhasználó rögzítés</w:t>
            </w:r>
          </w:p>
        </w:tc>
        <w:tc>
          <w:tcPr>
            <w:tcW w:w="3113" w:type="dxa"/>
          </w:tcPr>
          <w:p w14:paraId="7892C72C" w14:textId="77777777" w:rsidR="00F10A6B" w:rsidRPr="002D0759" w:rsidRDefault="00F10A6B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  <w:tr w:rsidR="00F10A6B" w14:paraId="40904E7E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A5BC0A6" w14:textId="202A1F0A" w:rsidR="00F10A6B" w:rsidRPr="00170732" w:rsidRDefault="002D0759" w:rsidP="008A5EF8">
            <w:pPr>
              <w:jc w:val="both"/>
              <w:rPr>
                <w:b w:val="0"/>
              </w:rPr>
            </w:pPr>
            <w:proofErr w:type="spellStart"/>
            <w:r w:rsidRPr="00170732">
              <w:rPr>
                <w:b w:val="0"/>
              </w:rPr>
              <w:t>Adm</w:t>
            </w:r>
            <w:proofErr w:type="spellEnd"/>
          </w:p>
        </w:tc>
        <w:tc>
          <w:tcPr>
            <w:tcW w:w="992" w:type="dxa"/>
          </w:tcPr>
          <w:p w14:paraId="0CFA8EE7" w14:textId="63A4FB5B" w:rsidR="00F10A6B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969" w:type="dxa"/>
          </w:tcPr>
          <w:p w14:paraId="0348EB4B" w14:textId="13BF3016" w:rsidR="00F10A6B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  Adatok rögzítése</w:t>
            </w:r>
          </w:p>
        </w:tc>
        <w:tc>
          <w:tcPr>
            <w:tcW w:w="3113" w:type="dxa"/>
          </w:tcPr>
          <w:p w14:paraId="1F7758A4" w14:textId="77777777" w:rsidR="00F10A6B" w:rsidRDefault="00F10A6B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10A6B" w14:paraId="0C718DC2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B200A1E" w14:textId="4223679C" w:rsidR="00F10A6B" w:rsidRPr="00170732" w:rsidRDefault="002D0759" w:rsidP="008A5EF8">
            <w:pPr>
              <w:jc w:val="both"/>
              <w:rPr>
                <w:b w:val="0"/>
              </w:rPr>
            </w:pPr>
            <w:proofErr w:type="spellStart"/>
            <w:r w:rsidRPr="00170732">
              <w:rPr>
                <w:b w:val="0"/>
              </w:rPr>
              <w:t>Adm</w:t>
            </w:r>
            <w:proofErr w:type="spellEnd"/>
          </w:p>
        </w:tc>
        <w:tc>
          <w:tcPr>
            <w:tcW w:w="992" w:type="dxa"/>
          </w:tcPr>
          <w:p w14:paraId="173112A4" w14:textId="10E37C8D" w:rsidR="00F10A6B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969" w:type="dxa"/>
          </w:tcPr>
          <w:p w14:paraId="50A4ED3A" w14:textId="0BA79F50" w:rsidR="00F10A6B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  Jogosultság</w:t>
            </w:r>
            <w:r w:rsidR="000B25BC">
              <w:t>ok</w:t>
            </w:r>
            <w:r>
              <w:t xml:space="preserve"> beállítás</w:t>
            </w:r>
          </w:p>
        </w:tc>
        <w:tc>
          <w:tcPr>
            <w:tcW w:w="3113" w:type="dxa"/>
          </w:tcPr>
          <w:p w14:paraId="622DA721" w14:textId="77777777" w:rsidR="00F10A6B" w:rsidRDefault="00F10A6B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10A6B" w:rsidRPr="002D0759" w14:paraId="4647EA67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7B580D1C" w14:textId="45656746" w:rsidR="00F10A6B" w:rsidRPr="002D0759" w:rsidRDefault="002D0759" w:rsidP="008A5EF8">
            <w:pPr>
              <w:jc w:val="both"/>
              <w:rPr>
                <w:b w:val="0"/>
                <w:i/>
              </w:rPr>
            </w:pPr>
            <w:proofErr w:type="spellStart"/>
            <w:r w:rsidRPr="002D0759">
              <w:rPr>
                <w:b w:val="0"/>
                <w:i/>
              </w:rPr>
              <w:t>Adm</w:t>
            </w:r>
            <w:proofErr w:type="spellEnd"/>
          </w:p>
        </w:tc>
        <w:tc>
          <w:tcPr>
            <w:tcW w:w="992" w:type="dxa"/>
          </w:tcPr>
          <w:p w14:paraId="7BFBEFDE" w14:textId="7B9D669D" w:rsidR="00F10A6B" w:rsidRPr="002D0759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2D0759">
              <w:rPr>
                <w:i/>
              </w:rPr>
              <w:t>1</w:t>
            </w:r>
          </w:p>
        </w:tc>
        <w:tc>
          <w:tcPr>
            <w:tcW w:w="3969" w:type="dxa"/>
          </w:tcPr>
          <w:p w14:paraId="0B2E0BDE" w14:textId="421447E1" w:rsidR="00F10A6B" w:rsidRPr="002D0759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2D0759">
              <w:rPr>
                <w:i/>
              </w:rPr>
              <w:t xml:space="preserve">  Meglévő módosítása</w:t>
            </w:r>
          </w:p>
        </w:tc>
        <w:tc>
          <w:tcPr>
            <w:tcW w:w="3113" w:type="dxa"/>
          </w:tcPr>
          <w:p w14:paraId="0089ECA3" w14:textId="77777777" w:rsidR="00F10A6B" w:rsidRPr="002D0759" w:rsidRDefault="00F10A6B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  <w:tr w:rsidR="00F10A6B" w14:paraId="5EF903C5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4FF84C4E" w14:textId="31AA2D20" w:rsidR="00F10A6B" w:rsidRPr="00170732" w:rsidRDefault="002D0759" w:rsidP="008A5EF8">
            <w:pPr>
              <w:jc w:val="both"/>
              <w:rPr>
                <w:b w:val="0"/>
              </w:rPr>
            </w:pPr>
            <w:proofErr w:type="spellStart"/>
            <w:r w:rsidRPr="00170732">
              <w:rPr>
                <w:b w:val="0"/>
              </w:rPr>
              <w:t>Adm</w:t>
            </w:r>
            <w:proofErr w:type="spellEnd"/>
          </w:p>
        </w:tc>
        <w:tc>
          <w:tcPr>
            <w:tcW w:w="992" w:type="dxa"/>
          </w:tcPr>
          <w:p w14:paraId="03943E4E" w14:textId="4F8CD0C1" w:rsidR="00F10A6B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969" w:type="dxa"/>
          </w:tcPr>
          <w:p w14:paraId="6926F460" w14:textId="343AE700" w:rsidR="00F10A6B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  Személy kiválasztása</w:t>
            </w:r>
          </w:p>
        </w:tc>
        <w:tc>
          <w:tcPr>
            <w:tcW w:w="3113" w:type="dxa"/>
          </w:tcPr>
          <w:p w14:paraId="1679F001" w14:textId="77777777" w:rsidR="00F10A6B" w:rsidRDefault="00F10A6B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10A6B" w14:paraId="0BEAC9A1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2127941" w14:textId="5AA2C107" w:rsidR="00F10A6B" w:rsidRPr="00170732" w:rsidRDefault="002D0759" w:rsidP="008A5EF8">
            <w:pPr>
              <w:jc w:val="both"/>
              <w:rPr>
                <w:b w:val="0"/>
              </w:rPr>
            </w:pPr>
            <w:proofErr w:type="spellStart"/>
            <w:r w:rsidRPr="00170732">
              <w:rPr>
                <w:b w:val="0"/>
              </w:rPr>
              <w:t>Adm</w:t>
            </w:r>
            <w:proofErr w:type="spellEnd"/>
          </w:p>
        </w:tc>
        <w:tc>
          <w:tcPr>
            <w:tcW w:w="992" w:type="dxa"/>
          </w:tcPr>
          <w:p w14:paraId="69C28089" w14:textId="3436874C" w:rsidR="00F10A6B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969" w:type="dxa"/>
          </w:tcPr>
          <w:p w14:paraId="65CA0460" w14:textId="43BB6D3F" w:rsidR="00F10A6B" w:rsidRDefault="00170732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  Adatmódosítás</w:t>
            </w:r>
          </w:p>
        </w:tc>
        <w:tc>
          <w:tcPr>
            <w:tcW w:w="3113" w:type="dxa"/>
          </w:tcPr>
          <w:p w14:paraId="1216B357" w14:textId="4FB960A6" w:rsidR="00F10A6B" w:rsidRDefault="00F10A6B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D0759" w14:paraId="1E08362C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596122E" w14:textId="29F2F96C" w:rsidR="002D0759" w:rsidRDefault="002D0759" w:rsidP="008A5EF8">
            <w:pPr>
              <w:jc w:val="both"/>
              <w:rPr>
                <w:b w:val="0"/>
              </w:rPr>
            </w:pPr>
            <w:proofErr w:type="spellStart"/>
            <w:r>
              <w:rPr>
                <w:b w:val="0"/>
              </w:rPr>
              <w:t>Adm</w:t>
            </w:r>
            <w:proofErr w:type="spellEnd"/>
          </w:p>
        </w:tc>
        <w:tc>
          <w:tcPr>
            <w:tcW w:w="992" w:type="dxa"/>
          </w:tcPr>
          <w:p w14:paraId="49446EEA" w14:textId="77777777" w:rsidR="002D0759" w:rsidRDefault="002D0759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615FD8AE" w14:textId="1B4C7C83" w:rsidR="002D0759" w:rsidRDefault="002D0759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Felhasználó törlése</w:t>
            </w:r>
          </w:p>
        </w:tc>
        <w:tc>
          <w:tcPr>
            <w:tcW w:w="3113" w:type="dxa"/>
          </w:tcPr>
          <w:p w14:paraId="3508649A" w14:textId="77777777" w:rsidR="002D0759" w:rsidRDefault="002D0759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D0759" w14:paraId="6531098E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3B49273" w14:textId="2130C635" w:rsidR="002D0759" w:rsidRPr="00170732" w:rsidRDefault="002D0759" w:rsidP="008A5EF8">
            <w:pPr>
              <w:jc w:val="both"/>
              <w:rPr>
                <w:b w:val="0"/>
              </w:rPr>
            </w:pPr>
            <w:proofErr w:type="spellStart"/>
            <w:r>
              <w:rPr>
                <w:b w:val="0"/>
              </w:rPr>
              <w:t>Adm</w:t>
            </w:r>
            <w:proofErr w:type="spellEnd"/>
          </w:p>
        </w:tc>
        <w:tc>
          <w:tcPr>
            <w:tcW w:w="992" w:type="dxa"/>
          </w:tcPr>
          <w:p w14:paraId="4162F62E" w14:textId="77777777" w:rsidR="002D0759" w:rsidRDefault="002D0759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0C8B2997" w14:textId="6CEAC686" w:rsidR="002D0759" w:rsidRDefault="002D0759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  logikai törlés</w:t>
            </w:r>
          </w:p>
        </w:tc>
        <w:tc>
          <w:tcPr>
            <w:tcW w:w="3113" w:type="dxa"/>
          </w:tcPr>
          <w:p w14:paraId="51C74864" w14:textId="7CA3A9EB" w:rsidR="002D0759" w:rsidRDefault="00075A59" w:rsidP="008A5EF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ós törlés nem megengedett</w:t>
            </w:r>
          </w:p>
        </w:tc>
      </w:tr>
      <w:tr w:rsidR="00170732" w:rsidRPr="002D0759" w14:paraId="6A4B7BA3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3656AA3E" w14:textId="615BE962" w:rsidR="00170732" w:rsidRPr="002D0759" w:rsidRDefault="000B25BC" w:rsidP="00170732">
            <w:pPr>
              <w:jc w:val="both"/>
            </w:pPr>
            <w:proofErr w:type="spellStart"/>
            <w:r>
              <w:t>PrM</w:t>
            </w:r>
            <w:proofErr w:type="spellEnd"/>
          </w:p>
        </w:tc>
        <w:tc>
          <w:tcPr>
            <w:tcW w:w="992" w:type="dxa"/>
          </w:tcPr>
          <w:p w14:paraId="35CDCBD7" w14:textId="1C16FFFC" w:rsidR="00170732" w:rsidRPr="002D0759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D0759">
              <w:rPr>
                <w:b/>
              </w:rPr>
              <w:t>1</w:t>
            </w:r>
          </w:p>
        </w:tc>
        <w:tc>
          <w:tcPr>
            <w:tcW w:w="3969" w:type="dxa"/>
          </w:tcPr>
          <w:p w14:paraId="3311BD3D" w14:textId="01EDB953" w:rsidR="00170732" w:rsidRPr="002D0759" w:rsidRDefault="000B25BC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Hibahely</w:t>
            </w:r>
            <w:r w:rsidR="002D0759" w:rsidRPr="002D0759">
              <w:rPr>
                <w:b/>
              </w:rPr>
              <w:t xml:space="preserve"> </w:t>
            </w:r>
            <w:r>
              <w:rPr>
                <w:b/>
              </w:rPr>
              <w:t>bejegyzés</w:t>
            </w:r>
          </w:p>
        </w:tc>
        <w:tc>
          <w:tcPr>
            <w:tcW w:w="3113" w:type="dxa"/>
          </w:tcPr>
          <w:p w14:paraId="4A95A799" w14:textId="15FC8169" w:rsidR="00170732" w:rsidRPr="002D0759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2D0759" w:rsidRPr="002D0759" w14:paraId="3B7F2D66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804F3F1" w14:textId="68712CE2" w:rsidR="002D0759" w:rsidRPr="002D0759" w:rsidRDefault="0033004C" w:rsidP="00170732">
            <w:pPr>
              <w:jc w:val="both"/>
              <w:rPr>
                <w:b w:val="0"/>
                <w:i/>
              </w:rPr>
            </w:pPr>
            <w:proofErr w:type="spellStart"/>
            <w:r>
              <w:rPr>
                <w:b w:val="0"/>
                <w:i/>
              </w:rPr>
              <w:t>PrM</w:t>
            </w:r>
            <w:proofErr w:type="spellEnd"/>
          </w:p>
        </w:tc>
        <w:tc>
          <w:tcPr>
            <w:tcW w:w="992" w:type="dxa"/>
          </w:tcPr>
          <w:p w14:paraId="110F2478" w14:textId="77777777" w:rsidR="002D0759" w:rsidRP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3969" w:type="dxa"/>
          </w:tcPr>
          <w:p w14:paraId="0CF6C0C0" w14:textId="2CC0B6F6" w:rsidR="002D0759" w:rsidRP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 xml:space="preserve">  </w:t>
            </w:r>
            <w:r w:rsidRPr="002D0759">
              <w:rPr>
                <w:i/>
              </w:rPr>
              <w:t xml:space="preserve">Új </w:t>
            </w:r>
            <w:r w:rsidR="000B25BC">
              <w:rPr>
                <w:i/>
              </w:rPr>
              <w:t>munkanapló</w:t>
            </w:r>
            <w:r w:rsidRPr="002D0759">
              <w:rPr>
                <w:i/>
              </w:rPr>
              <w:t xml:space="preserve"> </w:t>
            </w:r>
            <w:r w:rsidR="000B25BC">
              <w:rPr>
                <w:i/>
              </w:rPr>
              <w:t>indítása</w:t>
            </w:r>
          </w:p>
        </w:tc>
        <w:tc>
          <w:tcPr>
            <w:tcW w:w="3113" w:type="dxa"/>
          </w:tcPr>
          <w:p w14:paraId="714D3F38" w14:textId="77777777" w:rsidR="002D0759" w:rsidRP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  <w:tr w:rsidR="0033004C" w:rsidRPr="002D0759" w14:paraId="575277D6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A5664F3" w14:textId="29EB56FC" w:rsidR="0033004C" w:rsidRPr="002D0759" w:rsidRDefault="0033004C" w:rsidP="00170732">
            <w:pPr>
              <w:jc w:val="both"/>
              <w:rPr>
                <w:b w:val="0"/>
                <w:i/>
              </w:rPr>
            </w:pPr>
            <w:proofErr w:type="spellStart"/>
            <w:r>
              <w:rPr>
                <w:b w:val="0"/>
                <w:i/>
              </w:rPr>
              <w:t>PrM</w:t>
            </w:r>
            <w:proofErr w:type="spellEnd"/>
          </w:p>
        </w:tc>
        <w:tc>
          <w:tcPr>
            <w:tcW w:w="992" w:type="dxa"/>
          </w:tcPr>
          <w:p w14:paraId="7F6B81DC" w14:textId="77777777" w:rsidR="0033004C" w:rsidRPr="002D0759" w:rsidRDefault="0033004C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3969" w:type="dxa"/>
          </w:tcPr>
          <w:p w14:paraId="5A61CEFB" w14:textId="771C9A0E" w:rsidR="0033004C" w:rsidRDefault="0033004C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hibás munkanapló törlése</w:t>
            </w:r>
          </w:p>
        </w:tc>
        <w:tc>
          <w:tcPr>
            <w:tcW w:w="3113" w:type="dxa"/>
          </w:tcPr>
          <w:p w14:paraId="754E48F9" w14:textId="77777777" w:rsidR="0033004C" w:rsidRPr="002D0759" w:rsidRDefault="0033004C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</w:tr>
      <w:tr w:rsidR="002D0759" w:rsidRPr="002D0759" w14:paraId="783065F1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2D8D78B3" w14:textId="335D57EB" w:rsidR="002D0759" w:rsidRPr="002D0759" w:rsidRDefault="0033004C" w:rsidP="00170732">
            <w:pPr>
              <w:jc w:val="both"/>
              <w:rPr>
                <w:b w:val="0"/>
                <w:i/>
              </w:rPr>
            </w:pPr>
            <w:proofErr w:type="spellStart"/>
            <w:r>
              <w:rPr>
                <w:b w:val="0"/>
                <w:i/>
              </w:rPr>
              <w:t>PrM</w:t>
            </w:r>
            <w:proofErr w:type="spellEnd"/>
          </w:p>
        </w:tc>
        <w:tc>
          <w:tcPr>
            <w:tcW w:w="992" w:type="dxa"/>
          </w:tcPr>
          <w:p w14:paraId="275C3FB3" w14:textId="77777777" w:rsidR="002D0759" w:rsidRP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3969" w:type="dxa"/>
          </w:tcPr>
          <w:p w14:paraId="1904733F" w14:textId="709EE7DF" w:rsidR="002D0759" w:rsidRP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 xml:space="preserve">  </w:t>
            </w:r>
            <w:r w:rsidR="0033004C">
              <w:rPr>
                <w:i/>
              </w:rPr>
              <w:t>méréstechnikus kiküldése</w:t>
            </w:r>
          </w:p>
        </w:tc>
        <w:tc>
          <w:tcPr>
            <w:tcW w:w="3113" w:type="dxa"/>
          </w:tcPr>
          <w:p w14:paraId="5AC5FAB9" w14:textId="3D595000" w:rsidR="002D0759" w:rsidRPr="002D0759" w:rsidRDefault="00075A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valós törlés nem megengedett</w:t>
            </w:r>
          </w:p>
        </w:tc>
      </w:tr>
      <w:tr w:rsidR="002D0759" w:rsidRPr="002D0759" w14:paraId="65A0ED6D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C401B6F" w14:textId="565D5F41" w:rsidR="002D0759" w:rsidRPr="002D0759" w:rsidRDefault="0033004C" w:rsidP="00170732">
            <w:pPr>
              <w:jc w:val="both"/>
            </w:pPr>
            <w:proofErr w:type="spellStart"/>
            <w:r>
              <w:t>MérT</w:t>
            </w:r>
            <w:proofErr w:type="spellEnd"/>
          </w:p>
        </w:tc>
        <w:tc>
          <w:tcPr>
            <w:tcW w:w="992" w:type="dxa"/>
          </w:tcPr>
          <w:p w14:paraId="1269257A" w14:textId="77777777" w:rsidR="002D0759" w:rsidRP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969" w:type="dxa"/>
          </w:tcPr>
          <w:p w14:paraId="66CF7CFB" w14:textId="25728F72" w:rsidR="002D0759" w:rsidRPr="002D0759" w:rsidRDefault="0033004C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Mérés</w:t>
            </w:r>
          </w:p>
        </w:tc>
        <w:tc>
          <w:tcPr>
            <w:tcW w:w="3113" w:type="dxa"/>
          </w:tcPr>
          <w:p w14:paraId="40FA83D9" w14:textId="77777777" w:rsidR="002D0759" w:rsidRP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2D0759" w14:paraId="5E54310A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8AD55F7" w14:textId="4A5CB470" w:rsidR="002D0759" w:rsidRDefault="0033004C" w:rsidP="00170732">
            <w:pPr>
              <w:jc w:val="both"/>
              <w:rPr>
                <w:b w:val="0"/>
              </w:rPr>
            </w:pPr>
            <w:r>
              <w:rPr>
                <w:b w:val="0"/>
              </w:rPr>
              <w:t>Mért</w:t>
            </w:r>
          </w:p>
        </w:tc>
        <w:tc>
          <w:tcPr>
            <w:tcW w:w="992" w:type="dxa"/>
          </w:tcPr>
          <w:p w14:paraId="0CC7C923" w14:textId="77777777" w:rsid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677C0679" w14:textId="08AB2363" w:rsidR="002D0759" w:rsidRDefault="0033004C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ba</w:t>
            </w:r>
            <w:r w:rsidR="00E85594">
              <w:t>hely koordináták megküldése</w:t>
            </w:r>
          </w:p>
        </w:tc>
        <w:tc>
          <w:tcPr>
            <w:tcW w:w="3113" w:type="dxa"/>
          </w:tcPr>
          <w:p w14:paraId="1C114A18" w14:textId="77777777" w:rsid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D0759" w14:paraId="6FE4D39B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AC412AA" w14:textId="638376E2" w:rsidR="002D0759" w:rsidRDefault="00E85594" w:rsidP="00170732">
            <w:pPr>
              <w:jc w:val="both"/>
              <w:rPr>
                <w:b w:val="0"/>
              </w:rPr>
            </w:pPr>
            <w:proofErr w:type="spellStart"/>
            <w:r>
              <w:rPr>
                <w:b w:val="0"/>
              </w:rPr>
              <w:t>PrM</w:t>
            </w:r>
            <w:proofErr w:type="spellEnd"/>
          </w:p>
        </w:tc>
        <w:tc>
          <w:tcPr>
            <w:tcW w:w="992" w:type="dxa"/>
          </w:tcPr>
          <w:p w14:paraId="2F0CF3C7" w14:textId="77777777" w:rsid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1EF0E1FA" w14:textId="39C81364" w:rsidR="00E85594" w:rsidRDefault="00E85594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rigádok kijelölése, kiküldése</w:t>
            </w:r>
          </w:p>
        </w:tc>
        <w:tc>
          <w:tcPr>
            <w:tcW w:w="3113" w:type="dxa"/>
          </w:tcPr>
          <w:p w14:paraId="1A19EEA4" w14:textId="77777777" w:rsid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D0759" w14:paraId="68CE9F18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B7BD27E" w14:textId="190B7E03" w:rsidR="002D0759" w:rsidRPr="00170732" w:rsidRDefault="002D0759" w:rsidP="00170732">
            <w:pPr>
              <w:jc w:val="both"/>
              <w:rPr>
                <w:b w:val="0"/>
              </w:rPr>
            </w:pPr>
          </w:p>
        </w:tc>
        <w:tc>
          <w:tcPr>
            <w:tcW w:w="992" w:type="dxa"/>
          </w:tcPr>
          <w:p w14:paraId="2846D031" w14:textId="77777777" w:rsid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3FADA5EB" w14:textId="5F53485A" w:rsidR="00E85594" w:rsidRDefault="00E85594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13" w:type="dxa"/>
          </w:tcPr>
          <w:p w14:paraId="03C2F21B" w14:textId="5388CD40" w:rsid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70732" w:rsidRPr="00075A59" w14:paraId="67703587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481E04D7" w14:textId="0CB6AF2A" w:rsidR="00170732" w:rsidRPr="00075A59" w:rsidRDefault="00E85594" w:rsidP="00170732">
            <w:pPr>
              <w:jc w:val="both"/>
            </w:pPr>
            <w:proofErr w:type="spellStart"/>
            <w:r>
              <w:t>BrigV</w:t>
            </w:r>
            <w:proofErr w:type="spellEnd"/>
          </w:p>
        </w:tc>
        <w:tc>
          <w:tcPr>
            <w:tcW w:w="992" w:type="dxa"/>
          </w:tcPr>
          <w:p w14:paraId="42AC7E9A" w14:textId="77777777" w:rsidR="00170732" w:rsidRPr="00075A59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969" w:type="dxa"/>
          </w:tcPr>
          <w:p w14:paraId="6E81B342" w14:textId="60EB0F75" w:rsidR="00170732" w:rsidRPr="00075A59" w:rsidRDefault="00E85594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Feltárás Befejezés/akadályközlés</w:t>
            </w:r>
          </w:p>
        </w:tc>
        <w:tc>
          <w:tcPr>
            <w:tcW w:w="3113" w:type="dxa"/>
          </w:tcPr>
          <w:p w14:paraId="00C6D89A" w14:textId="77777777" w:rsidR="00170732" w:rsidRPr="00075A59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075A59" w14:paraId="5622D597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65B83B2" w14:textId="511571B0" w:rsidR="00075A59" w:rsidRPr="00170732" w:rsidRDefault="00E85594" w:rsidP="00170732">
            <w:pPr>
              <w:jc w:val="both"/>
              <w:rPr>
                <w:b w:val="0"/>
              </w:rPr>
            </w:pPr>
            <w:proofErr w:type="spellStart"/>
            <w:r>
              <w:rPr>
                <w:b w:val="0"/>
              </w:rPr>
              <w:t>BrigV</w:t>
            </w:r>
            <w:proofErr w:type="spellEnd"/>
          </w:p>
        </w:tc>
        <w:tc>
          <w:tcPr>
            <w:tcW w:w="992" w:type="dxa"/>
          </w:tcPr>
          <w:p w14:paraId="0FD83A81" w14:textId="77777777" w:rsidR="00075A59" w:rsidRDefault="00075A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75491D7C" w14:textId="176A45AC" w:rsidR="00075A59" w:rsidRDefault="00E85594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erület elkerítés fotók feltöltése </w:t>
            </w:r>
          </w:p>
        </w:tc>
        <w:tc>
          <w:tcPr>
            <w:tcW w:w="3113" w:type="dxa"/>
          </w:tcPr>
          <w:p w14:paraId="10FD07D9" w14:textId="77777777" w:rsidR="00075A59" w:rsidRDefault="00075A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75A59" w14:paraId="1342E474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74A86BD" w14:textId="4D088853" w:rsidR="00075A59" w:rsidRDefault="00E85594" w:rsidP="00170732">
            <w:pPr>
              <w:jc w:val="both"/>
              <w:rPr>
                <w:b w:val="0"/>
              </w:rPr>
            </w:pPr>
            <w:proofErr w:type="spellStart"/>
            <w:r>
              <w:rPr>
                <w:b w:val="0"/>
              </w:rPr>
              <w:t>PrM</w:t>
            </w:r>
            <w:proofErr w:type="spellEnd"/>
          </w:p>
        </w:tc>
        <w:tc>
          <w:tcPr>
            <w:tcW w:w="992" w:type="dxa"/>
          </w:tcPr>
          <w:p w14:paraId="511FB8A2" w14:textId="77777777" w:rsidR="00075A59" w:rsidRDefault="00075A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48FAECA0" w14:textId="72C7440D" w:rsidR="00E85594" w:rsidRDefault="00E85594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llanyszerelő kiküldés</w:t>
            </w:r>
          </w:p>
        </w:tc>
        <w:tc>
          <w:tcPr>
            <w:tcW w:w="3113" w:type="dxa"/>
          </w:tcPr>
          <w:p w14:paraId="5D54A4CB" w14:textId="77777777" w:rsidR="00075A59" w:rsidRDefault="00075A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70732" w:rsidRPr="002D0759" w14:paraId="6C4C751D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AD31370" w14:textId="22F492F6" w:rsidR="00170732" w:rsidRPr="002D0759" w:rsidRDefault="00E85594" w:rsidP="00170732">
            <w:pPr>
              <w:jc w:val="both"/>
            </w:pPr>
            <w:proofErr w:type="spellStart"/>
            <w:r>
              <w:t>VillSz</w:t>
            </w:r>
            <w:proofErr w:type="spellEnd"/>
          </w:p>
        </w:tc>
        <w:tc>
          <w:tcPr>
            <w:tcW w:w="992" w:type="dxa"/>
          </w:tcPr>
          <w:p w14:paraId="6E9D9BF5" w14:textId="77777777" w:rsidR="00170732" w:rsidRPr="002D0759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969" w:type="dxa"/>
          </w:tcPr>
          <w:p w14:paraId="2F74F1E7" w14:textId="47EBB76A" w:rsidR="00170732" w:rsidRPr="002D0759" w:rsidRDefault="00E85594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 xml:space="preserve">Szerelés </w:t>
            </w:r>
            <w:proofErr w:type="spellStart"/>
            <w:r>
              <w:rPr>
                <w:b/>
              </w:rPr>
              <w:t>készrejelentés</w:t>
            </w:r>
            <w:proofErr w:type="spellEnd"/>
            <w:r>
              <w:rPr>
                <w:b/>
              </w:rPr>
              <w:t>/akadályközlés</w:t>
            </w:r>
          </w:p>
        </w:tc>
        <w:tc>
          <w:tcPr>
            <w:tcW w:w="3113" w:type="dxa"/>
          </w:tcPr>
          <w:p w14:paraId="3470F3F9" w14:textId="0D66B9ED" w:rsidR="00170732" w:rsidRPr="002D0759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170732" w14:paraId="08D5C95A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408B0668" w14:textId="20A0A8C3" w:rsidR="00170732" w:rsidRPr="002D0759" w:rsidRDefault="00E85594" w:rsidP="00170732">
            <w:pPr>
              <w:jc w:val="both"/>
              <w:rPr>
                <w:b w:val="0"/>
              </w:rPr>
            </w:pPr>
            <w:proofErr w:type="spellStart"/>
            <w:r>
              <w:rPr>
                <w:b w:val="0"/>
              </w:rPr>
              <w:t>PrM</w:t>
            </w:r>
            <w:proofErr w:type="spellEnd"/>
          </w:p>
        </w:tc>
        <w:tc>
          <w:tcPr>
            <w:tcW w:w="992" w:type="dxa"/>
          </w:tcPr>
          <w:p w14:paraId="3081A424" w14:textId="77777777" w:rsidR="00170732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7882C32E" w14:textId="639B144A" w:rsidR="00170732" w:rsidRDefault="00E85594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rigád kiküld</w:t>
            </w:r>
          </w:p>
        </w:tc>
        <w:tc>
          <w:tcPr>
            <w:tcW w:w="3113" w:type="dxa"/>
          </w:tcPr>
          <w:p w14:paraId="4B86AE33" w14:textId="77777777" w:rsidR="00170732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70732" w14:paraId="5E8BAEDE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D995F3D" w14:textId="2509C63A" w:rsidR="00170732" w:rsidRPr="002D0759" w:rsidRDefault="00E85594" w:rsidP="00170732">
            <w:pPr>
              <w:jc w:val="both"/>
              <w:rPr>
                <w:b w:val="0"/>
              </w:rPr>
            </w:pPr>
            <w:proofErr w:type="spellStart"/>
            <w:r>
              <w:rPr>
                <w:b w:val="0"/>
              </w:rPr>
              <w:t>BrigV</w:t>
            </w:r>
            <w:proofErr w:type="spellEnd"/>
          </w:p>
        </w:tc>
        <w:tc>
          <w:tcPr>
            <w:tcW w:w="992" w:type="dxa"/>
          </w:tcPr>
          <w:p w14:paraId="5FE79DEB" w14:textId="77777777" w:rsidR="00170732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53A23CC0" w14:textId="403D7D31" w:rsidR="00170732" w:rsidRDefault="00E85594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eiglenes helyreállítás</w:t>
            </w:r>
            <w:r w:rsidR="003E00FF">
              <w:t xml:space="preserve"> </w:t>
            </w:r>
          </w:p>
        </w:tc>
        <w:tc>
          <w:tcPr>
            <w:tcW w:w="3113" w:type="dxa"/>
          </w:tcPr>
          <w:p w14:paraId="12017FAC" w14:textId="77777777" w:rsidR="00170732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70732" w14:paraId="5BE674B4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2DF6A54" w14:textId="3930B7F3" w:rsidR="00170732" w:rsidRDefault="003E00FF" w:rsidP="00170732">
            <w:pPr>
              <w:jc w:val="both"/>
            </w:pPr>
            <w:proofErr w:type="spellStart"/>
            <w:r>
              <w:t>BrigV</w:t>
            </w:r>
            <w:proofErr w:type="spellEnd"/>
          </w:p>
        </w:tc>
        <w:tc>
          <w:tcPr>
            <w:tcW w:w="992" w:type="dxa"/>
          </w:tcPr>
          <w:p w14:paraId="2FFF0610" w14:textId="77777777" w:rsidR="00170732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65985CB7" w14:textId="7D2DC4C2" w:rsidR="00170732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deigl</w:t>
            </w:r>
            <w:proofErr w:type="spellEnd"/>
            <w:r>
              <w:t>. helyreállítás dokumentálás</w:t>
            </w:r>
          </w:p>
        </w:tc>
        <w:tc>
          <w:tcPr>
            <w:tcW w:w="3113" w:type="dxa"/>
          </w:tcPr>
          <w:p w14:paraId="2129CE92" w14:textId="15FA2485" w:rsidR="00170732" w:rsidRDefault="00170732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D0759" w14:paraId="798FD0FA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44492925" w14:textId="169C1712" w:rsidR="002D0759" w:rsidRDefault="003E00FF" w:rsidP="00170732">
            <w:pPr>
              <w:jc w:val="both"/>
            </w:pPr>
            <w:proofErr w:type="spellStart"/>
            <w:r>
              <w:t>PrM</w:t>
            </w:r>
            <w:proofErr w:type="spellEnd"/>
          </w:p>
        </w:tc>
        <w:tc>
          <w:tcPr>
            <w:tcW w:w="992" w:type="dxa"/>
          </w:tcPr>
          <w:p w14:paraId="45BC3946" w14:textId="77777777" w:rsid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60EDFB2F" w14:textId="16584191" w:rsidR="002D0759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rkolatjavító kiküldés</w:t>
            </w:r>
          </w:p>
        </w:tc>
        <w:tc>
          <w:tcPr>
            <w:tcW w:w="3113" w:type="dxa"/>
          </w:tcPr>
          <w:p w14:paraId="24CA223A" w14:textId="7A8F4799" w:rsidR="002D0759" w:rsidRDefault="002D0759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E00FF" w14:paraId="2ED54BC8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0E47CBE" w14:textId="157911D9" w:rsidR="003E00FF" w:rsidRDefault="003E00FF" w:rsidP="00170732">
            <w:pPr>
              <w:jc w:val="both"/>
            </w:pPr>
            <w:proofErr w:type="spellStart"/>
            <w:r>
              <w:t>Brigv</w:t>
            </w:r>
            <w:proofErr w:type="spellEnd"/>
          </w:p>
        </w:tc>
        <w:tc>
          <w:tcPr>
            <w:tcW w:w="992" w:type="dxa"/>
          </w:tcPr>
          <w:p w14:paraId="689265D5" w14:textId="7777777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53597851" w14:textId="65937434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rkolat kész</w:t>
            </w:r>
          </w:p>
        </w:tc>
        <w:tc>
          <w:tcPr>
            <w:tcW w:w="3113" w:type="dxa"/>
          </w:tcPr>
          <w:p w14:paraId="2A699065" w14:textId="7777777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E00FF" w14:paraId="53D1724F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A7ABA0D" w14:textId="2C5491F5" w:rsidR="003E00FF" w:rsidRDefault="003E00FF" w:rsidP="00170732">
            <w:pPr>
              <w:jc w:val="both"/>
            </w:pPr>
            <w:proofErr w:type="spellStart"/>
            <w:r>
              <w:t>PrM</w:t>
            </w:r>
            <w:proofErr w:type="spellEnd"/>
          </w:p>
        </w:tc>
        <w:tc>
          <w:tcPr>
            <w:tcW w:w="992" w:type="dxa"/>
          </w:tcPr>
          <w:p w14:paraId="71404622" w14:textId="7777777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49CF7625" w14:textId="69A55A1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nkanapló lezárás</w:t>
            </w:r>
          </w:p>
        </w:tc>
        <w:tc>
          <w:tcPr>
            <w:tcW w:w="3113" w:type="dxa"/>
          </w:tcPr>
          <w:p w14:paraId="36F44395" w14:textId="7777777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E00FF" w14:paraId="4F3700E6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47535E32" w14:textId="4431DFB4" w:rsidR="003E00FF" w:rsidRDefault="003E00FF" w:rsidP="00170732">
            <w:pPr>
              <w:jc w:val="both"/>
            </w:pPr>
            <w:r>
              <w:t>Üti</w:t>
            </w:r>
          </w:p>
        </w:tc>
        <w:tc>
          <w:tcPr>
            <w:tcW w:w="992" w:type="dxa"/>
          </w:tcPr>
          <w:p w14:paraId="64517AC7" w14:textId="7777777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24E02399" w14:textId="51014C6E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ésedelmes munkák </w:t>
            </w:r>
            <w:proofErr w:type="spellStart"/>
            <w:r>
              <w:t>xls</w:t>
            </w:r>
            <w:proofErr w:type="spellEnd"/>
            <w:r>
              <w:t xml:space="preserve"> riasztás küldése </w:t>
            </w:r>
          </w:p>
        </w:tc>
        <w:tc>
          <w:tcPr>
            <w:tcW w:w="3113" w:type="dxa"/>
          </w:tcPr>
          <w:p w14:paraId="45C26F5C" w14:textId="7777777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E00FF" w14:paraId="0EDC5C17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E500A2B" w14:textId="5D400FA6" w:rsidR="003E00FF" w:rsidRDefault="003E00FF" w:rsidP="00170732">
            <w:pPr>
              <w:jc w:val="both"/>
            </w:pPr>
            <w:r>
              <w:t>Üti</w:t>
            </w:r>
          </w:p>
        </w:tc>
        <w:tc>
          <w:tcPr>
            <w:tcW w:w="992" w:type="dxa"/>
          </w:tcPr>
          <w:p w14:paraId="0FA30404" w14:textId="7777777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7BDDD29C" w14:textId="2A7B2E71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észfeladat kész értesítések küldése</w:t>
            </w:r>
          </w:p>
        </w:tc>
        <w:tc>
          <w:tcPr>
            <w:tcW w:w="3113" w:type="dxa"/>
          </w:tcPr>
          <w:p w14:paraId="07E59D9E" w14:textId="68C25CD0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rM</w:t>
            </w:r>
            <w:proofErr w:type="spellEnd"/>
            <w:r>
              <w:t xml:space="preserve"> felé</w:t>
            </w:r>
          </w:p>
        </w:tc>
      </w:tr>
      <w:tr w:rsidR="003E00FF" w14:paraId="1B3343DB" w14:textId="77777777" w:rsidTr="004B75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DDFF90B" w14:textId="36C17BE2" w:rsidR="003E00FF" w:rsidRDefault="003E00FF" w:rsidP="00170732">
            <w:pPr>
              <w:jc w:val="both"/>
            </w:pPr>
            <w:proofErr w:type="spellStart"/>
            <w:r>
              <w:t>Prm</w:t>
            </w:r>
            <w:proofErr w:type="spellEnd"/>
          </w:p>
        </w:tc>
        <w:tc>
          <w:tcPr>
            <w:tcW w:w="992" w:type="dxa"/>
          </w:tcPr>
          <w:p w14:paraId="3461CB7A" w14:textId="7777777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14:paraId="26C7CECE" w14:textId="6315040C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számolandó munkák összesítése</w:t>
            </w:r>
          </w:p>
        </w:tc>
        <w:tc>
          <w:tcPr>
            <w:tcW w:w="3113" w:type="dxa"/>
          </w:tcPr>
          <w:p w14:paraId="5A557340" w14:textId="77777777" w:rsidR="003E00FF" w:rsidRDefault="003E00FF" w:rsidP="0017073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68350CA" w14:textId="77777777" w:rsidR="00B40001" w:rsidRPr="00B40001" w:rsidRDefault="00B40001" w:rsidP="008A5EF8">
      <w:pPr>
        <w:jc w:val="both"/>
      </w:pPr>
    </w:p>
    <w:p w14:paraId="56BF3BBC" w14:textId="0D9825D8" w:rsidR="003B7B84" w:rsidRDefault="003B7B84">
      <w:r>
        <w:br w:type="page"/>
      </w:r>
    </w:p>
    <w:p w14:paraId="20F07D41" w14:textId="77777777" w:rsidR="00B40001" w:rsidRDefault="00B40001" w:rsidP="008A5EF8">
      <w:pPr>
        <w:jc w:val="both"/>
      </w:pPr>
    </w:p>
    <w:p w14:paraId="016379C9" w14:textId="77777777" w:rsidR="00B40001" w:rsidRDefault="00B40001" w:rsidP="008A5EF8">
      <w:pPr>
        <w:pStyle w:val="Cmsor1"/>
        <w:numPr>
          <w:ilvl w:val="0"/>
          <w:numId w:val="1"/>
        </w:numPr>
        <w:jc w:val="both"/>
      </w:pPr>
      <w:bookmarkStart w:id="3" w:name="_Toc182573708"/>
      <w:r>
        <w:t>A feladat részletes elemzése</w:t>
      </w:r>
      <w:bookmarkEnd w:id="3"/>
    </w:p>
    <w:p w14:paraId="6043C95E" w14:textId="77777777" w:rsidR="001D49E4" w:rsidRPr="001D49E4" w:rsidRDefault="001D49E4" w:rsidP="008A5EF8">
      <w:pPr>
        <w:jc w:val="both"/>
      </w:pPr>
    </w:p>
    <w:p w14:paraId="23910194" w14:textId="25853B6F" w:rsidR="00B40001" w:rsidRDefault="00B40001" w:rsidP="008A5EF8">
      <w:pPr>
        <w:pStyle w:val="Cmsor2"/>
        <w:numPr>
          <w:ilvl w:val="1"/>
          <w:numId w:val="3"/>
        </w:numPr>
        <w:jc w:val="both"/>
      </w:pPr>
      <w:bookmarkStart w:id="4" w:name="_Toc182573709"/>
      <w:r>
        <w:t>Használati eset diagram</w:t>
      </w:r>
      <w:bookmarkEnd w:id="4"/>
    </w:p>
    <w:p w14:paraId="0345E4A6" w14:textId="6E17282F" w:rsidR="00933B7C" w:rsidRDefault="00933B7C" w:rsidP="00933B7C">
      <w:pPr>
        <w:jc w:val="both"/>
      </w:pPr>
      <w:r>
        <w:t xml:space="preserve">A megrendelt szoftvert </w:t>
      </w:r>
      <w:r w:rsidR="00A1582F">
        <w:t>6</w:t>
      </w:r>
      <w:r>
        <w:t xml:space="preserve"> kulcs felhasználó fogja használni mindennapi munkája során. </w:t>
      </w:r>
      <w:r w:rsidR="00A1582F">
        <w:t xml:space="preserve">A </w:t>
      </w:r>
      <w:r>
        <w:t xml:space="preserve">szoftvert használóknak megfelelő </w:t>
      </w:r>
      <w:proofErr w:type="spellStart"/>
      <w:r>
        <w:t>authentikációt</w:t>
      </w:r>
      <w:proofErr w:type="spellEnd"/>
      <w:r>
        <w:t xml:space="preserve"> követően lehet megkezdeni munkájukat. </w:t>
      </w:r>
    </w:p>
    <w:p w14:paraId="0054BED5" w14:textId="304E55F7" w:rsidR="00933B7C" w:rsidRPr="00933B7C" w:rsidRDefault="00933B7C" w:rsidP="00933B7C">
      <w:pPr>
        <w:jc w:val="both"/>
      </w:pPr>
      <w:r>
        <w:t>A felhasz</w:t>
      </w:r>
      <w:r w:rsidR="000553D0">
        <w:t xml:space="preserve">nálói szerepköröket az alábbi </w:t>
      </w:r>
      <w:proofErr w:type="spellStart"/>
      <w:r w:rsidR="000553D0">
        <w:t>Us</w:t>
      </w:r>
      <w:r>
        <w:t>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diagramm </w:t>
      </w:r>
      <w:proofErr w:type="gramStart"/>
      <w:r>
        <w:t>szemlélteti</w:t>
      </w:r>
      <w:r w:rsidRPr="00A1582F">
        <w:rPr>
          <w:highlight w:val="yellow"/>
        </w:rPr>
        <w:t>.</w:t>
      </w:r>
      <w:r w:rsidR="00A1582F" w:rsidRPr="00A1582F">
        <w:rPr>
          <w:highlight w:val="yellow"/>
        </w:rPr>
        <w:t>(</w:t>
      </w:r>
      <w:proofErr w:type="gramEnd"/>
      <w:r w:rsidR="00A1582F" w:rsidRPr="00A1582F">
        <w:rPr>
          <w:highlight w:val="yellow"/>
        </w:rPr>
        <w:t xml:space="preserve"> Ez még csak minta)</w:t>
      </w:r>
    </w:p>
    <w:p w14:paraId="0CF65553" w14:textId="4F56BE69" w:rsidR="004B7511" w:rsidRDefault="00933B7C" w:rsidP="008A5EF8">
      <w:pPr>
        <w:jc w:val="both"/>
      </w:pPr>
      <w:r>
        <w:rPr>
          <w:noProof/>
        </w:rPr>
        <w:drawing>
          <wp:inline distT="0" distB="0" distL="0" distR="0" wp14:anchorId="4F7A6470" wp14:editId="11D81554">
            <wp:extent cx="5760720" cy="4700270"/>
            <wp:effectExtent l="0" t="0" r="0" b="5080"/>
            <wp:docPr id="1" name="Kép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70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3A6EC" w14:textId="77777777" w:rsidR="004B7511" w:rsidRDefault="004B7511">
      <w:r>
        <w:br w:type="page"/>
      </w:r>
    </w:p>
    <w:p w14:paraId="1622C7C6" w14:textId="77777777" w:rsidR="001D49E4" w:rsidRPr="001D49E4" w:rsidRDefault="001D49E4" w:rsidP="008A5EF8">
      <w:pPr>
        <w:jc w:val="both"/>
      </w:pPr>
    </w:p>
    <w:p w14:paraId="6133FA5C" w14:textId="77777777" w:rsidR="00B40001" w:rsidRDefault="00B40001" w:rsidP="008A5EF8">
      <w:pPr>
        <w:pStyle w:val="Cmsor2"/>
        <w:numPr>
          <w:ilvl w:val="1"/>
          <w:numId w:val="3"/>
        </w:numPr>
        <w:jc w:val="both"/>
      </w:pPr>
      <w:bookmarkStart w:id="5" w:name="_Toc182573710"/>
      <w:proofErr w:type="spellStart"/>
      <w:r>
        <w:t>Aktorok</w:t>
      </w:r>
      <w:proofErr w:type="spellEnd"/>
      <w:r>
        <w:t xml:space="preserve"> részletes bemutatása</w:t>
      </w:r>
      <w:bookmarkEnd w:id="5"/>
    </w:p>
    <w:p w14:paraId="221897E1" w14:textId="53FC5F8C" w:rsidR="001D49E4" w:rsidRDefault="00933B7C" w:rsidP="000553D0">
      <w:pPr>
        <w:jc w:val="both"/>
      </w:pPr>
      <w:r>
        <w:t xml:space="preserve">Ebben a fejezetben az </w:t>
      </w:r>
      <w:proofErr w:type="spellStart"/>
      <w:r>
        <w:t>Aktorok</w:t>
      </w:r>
      <w:proofErr w:type="spellEnd"/>
      <w:r>
        <w:t xml:space="preserve"> feladatának részletes bemutatása található.</w:t>
      </w:r>
    </w:p>
    <w:p w14:paraId="13EA5FDE" w14:textId="257D7907" w:rsidR="000553D0" w:rsidRDefault="000553D0" w:rsidP="000553D0">
      <w:pPr>
        <w:pStyle w:val="Cmsor3"/>
        <w:numPr>
          <w:ilvl w:val="2"/>
          <w:numId w:val="3"/>
        </w:numPr>
        <w:jc w:val="both"/>
      </w:pPr>
      <w:bookmarkStart w:id="6" w:name="_Toc182573711"/>
      <w:r>
        <w:t>Adminis</w:t>
      </w:r>
      <w:r w:rsidR="003E00FF">
        <w:t>z</w:t>
      </w:r>
      <w:r>
        <w:t>tr</w:t>
      </w:r>
      <w:r w:rsidR="003E00FF">
        <w:t>á</w:t>
      </w:r>
      <w:r>
        <w:t>tor</w:t>
      </w:r>
      <w:bookmarkEnd w:id="6"/>
    </w:p>
    <w:p w14:paraId="75B65F98" w14:textId="6F4E4146" w:rsidR="000553D0" w:rsidRDefault="000553D0" w:rsidP="000553D0">
      <w:pPr>
        <w:jc w:val="both"/>
      </w:pPr>
      <w:r>
        <w:t>Az adminis</w:t>
      </w:r>
      <w:r w:rsidR="00E768BA">
        <w:t>z</w:t>
      </w:r>
      <w:r>
        <w:t>tr</w:t>
      </w:r>
      <w:r w:rsidR="004B7511">
        <w:t>á</w:t>
      </w:r>
      <w:r>
        <w:t>tor feladata a szoftverben rögzített törzsadatok karbantartása. Tevékenysége három fő területre bontható:</w:t>
      </w:r>
    </w:p>
    <w:p w14:paraId="0C1288A0" w14:textId="52596F75" w:rsidR="000553D0" w:rsidRDefault="000553D0" w:rsidP="000553D0">
      <w:pPr>
        <w:pStyle w:val="Listaszerbekezds"/>
        <w:numPr>
          <w:ilvl w:val="0"/>
          <w:numId w:val="6"/>
        </w:numPr>
        <w:jc w:val="both"/>
      </w:pPr>
      <w:r>
        <w:t>Felhasználó karbantartás</w:t>
      </w:r>
    </w:p>
    <w:p w14:paraId="4C15B50B" w14:textId="2E4F946A" w:rsidR="000553D0" w:rsidRDefault="00E768BA" w:rsidP="000553D0">
      <w:pPr>
        <w:pStyle w:val="Listaszerbekezds"/>
        <w:numPr>
          <w:ilvl w:val="0"/>
          <w:numId w:val="6"/>
        </w:numPr>
        <w:jc w:val="both"/>
      </w:pPr>
      <w:r>
        <w:t>Adatbázis</w:t>
      </w:r>
      <w:r w:rsidR="000553D0">
        <w:t xml:space="preserve"> karbantartás</w:t>
      </w:r>
    </w:p>
    <w:p w14:paraId="7614D206" w14:textId="3DFD6406" w:rsidR="000553D0" w:rsidRPr="000553D0" w:rsidRDefault="000553D0" w:rsidP="000553D0">
      <w:pPr>
        <w:jc w:val="both"/>
      </w:pPr>
      <w:r>
        <w:t>Tevékenysége kiterjed minden olyan válto</w:t>
      </w:r>
      <w:r w:rsidR="00E768BA">
        <w:t>z</w:t>
      </w:r>
      <w:r>
        <w:t>ás kezelésére, mely a fent felsorolt három elem adataiban bekövetkezik.</w:t>
      </w:r>
    </w:p>
    <w:p w14:paraId="51AAC0A3" w14:textId="5DF84984" w:rsidR="000553D0" w:rsidRDefault="000553D0" w:rsidP="000553D0">
      <w:pPr>
        <w:pStyle w:val="Cmsor3"/>
        <w:numPr>
          <w:ilvl w:val="2"/>
          <w:numId w:val="3"/>
        </w:numPr>
        <w:jc w:val="both"/>
      </w:pPr>
      <w:bookmarkStart w:id="7" w:name="_Toc182573712"/>
      <w:r>
        <w:t>Mérés</w:t>
      </w:r>
      <w:r w:rsidR="004B7511">
        <w:t>technikus</w:t>
      </w:r>
      <w:bookmarkEnd w:id="7"/>
    </w:p>
    <w:p w14:paraId="5F6DA7C7" w14:textId="08CBE25F" w:rsidR="000553D0" w:rsidRDefault="000553D0" w:rsidP="000553D0">
      <w:pPr>
        <w:jc w:val="both"/>
      </w:pPr>
      <w:r>
        <w:t>A Mérés</w:t>
      </w:r>
      <w:r w:rsidR="004B7511">
        <w:t>technikus a Projektirányító által kijelölt helyszínre mérőkocsival kivonul, és műszeresen kiméri a kábelhiba pontos helyszínét, a mérés sikerességét jelzi, és a pontos koordinátákat átadja a rendszernek.</w:t>
      </w:r>
    </w:p>
    <w:p w14:paraId="741962E5" w14:textId="3E3748C2" w:rsidR="000553D0" w:rsidRDefault="000553D0" w:rsidP="000553D0">
      <w:pPr>
        <w:pStyle w:val="Cmsor3"/>
        <w:numPr>
          <w:ilvl w:val="2"/>
          <w:numId w:val="3"/>
        </w:numPr>
      </w:pPr>
      <w:bookmarkStart w:id="8" w:name="_Toc182573713"/>
      <w:r>
        <w:t>Munkás</w:t>
      </w:r>
      <w:bookmarkEnd w:id="8"/>
    </w:p>
    <w:p w14:paraId="69EF064D" w14:textId="51003BF3" w:rsidR="000553D0" w:rsidRPr="000553D0" w:rsidRDefault="000553D0" w:rsidP="00B12F3A">
      <w:pPr>
        <w:jc w:val="both"/>
      </w:pPr>
      <w:r>
        <w:t xml:space="preserve">A Munkás feladata </w:t>
      </w:r>
      <w:r w:rsidR="004B7511">
        <w:t xml:space="preserve">a brigádvezető irányítása alatt a feltárási, ideiglenes helyreállítási, munkaterület elkerítési, </w:t>
      </w:r>
      <w:r w:rsidR="00CD7F4F">
        <w:t>végleges helyreállítási munkákat fizikailag elvégzi. A munkás a brigádvezetőhöz rendelt brigád tagja, a szoftver használatában nem vesz részt.</w:t>
      </w:r>
    </w:p>
    <w:p w14:paraId="4ECFB552" w14:textId="4004B0E8" w:rsidR="000553D0" w:rsidRPr="000553D0" w:rsidRDefault="00CD7F4F" w:rsidP="000553D0">
      <w:pPr>
        <w:pStyle w:val="Cmsor3"/>
        <w:numPr>
          <w:ilvl w:val="2"/>
          <w:numId w:val="3"/>
        </w:numPr>
      </w:pPr>
      <w:bookmarkStart w:id="9" w:name="_Toc182573714"/>
      <w:r>
        <w:t>Brigádvezető</w:t>
      </w:r>
      <w:bookmarkEnd w:id="9"/>
    </w:p>
    <w:p w14:paraId="5F95559A" w14:textId="5406D34C" w:rsidR="000553D0" w:rsidRDefault="00B12F3A" w:rsidP="008A5EF8">
      <w:pPr>
        <w:jc w:val="both"/>
      </w:pPr>
      <w:r>
        <w:t xml:space="preserve">A </w:t>
      </w:r>
      <w:r w:rsidR="00CD7F4F">
        <w:t xml:space="preserve">Munkás által végzett munkát felügyeli, dokumentálja az elvégzett feltárást, elkerítést, ideiglenes és végleges helyreállításokat. Készre jelenti az egyes elvégzett </w:t>
      </w:r>
      <w:r w:rsidR="00CB6ED0">
        <w:t>részmunkákat, fényképet készít az elkerített munkagödörről és feltölti azt.</w:t>
      </w:r>
      <w:r>
        <w:t xml:space="preserve"> </w:t>
      </w:r>
      <w:r w:rsidR="00CB6ED0">
        <w:t>Szükség esetén akadályközlést küld.</w:t>
      </w:r>
    </w:p>
    <w:p w14:paraId="31D3093A" w14:textId="702D441E" w:rsidR="00CB6ED0" w:rsidRPr="000553D0" w:rsidRDefault="00AF43DE" w:rsidP="00CB6ED0">
      <w:pPr>
        <w:pStyle w:val="Cmsor3"/>
        <w:numPr>
          <w:ilvl w:val="2"/>
          <w:numId w:val="3"/>
        </w:numPr>
      </w:pPr>
      <w:bookmarkStart w:id="10" w:name="_Toc182573715"/>
      <w:r>
        <w:t>Projek</w:t>
      </w:r>
      <w:r w:rsidR="00873418">
        <w:t>tirányító</w:t>
      </w:r>
      <w:bookmarkEnd w:id="10"/>
    </w:p>
    <w:p w14:paraId="0815B83C" w14:textId="7EB28B18" w:rsidR="00CB6ED0" w:rsidRDefault="00AF43DE" w:rsidP="00CB6ED0">
      <w:pPr>
        <w:jc w:val="both"/>
      </w:pPr>
      <w:r>
        <w:t>Össze</w:t>
      </w:r>
      <w:r w:rsidR="00873418">
        <w:t>fogja a Méréstechnikus, Brigádvezető, Villanyszerelő munkáját, kijelöli a brigádoknak, melyik munkát kezdjék, ki tartozzon a brigádba.  Kezeli az Ütemezőtől kapott riasztásokat. Összesíti az adott időszak alatt elvégzett munkákat, azokból riportokat készít.</w:t>
      </w:r>
    </w:p>
    <w:p w14:paraId="5AE11C8A" w14:textId="7F1193E2" w:rsidR="00873418" w:rsidRPr="000553D0" w:rsidRDefault="00873418" w:rsidP="00873418">
      <w:pPr>
        <w:pStyle w:val="Cmsor3"/>
        <w:numPr>
          <w:ilvl w:val="2"/>
          <w:numId w:val="3"/>
        </w:numPr>
      </w:pPr>
      <w:bookmarkStart w:id="11" w:name="_Toc182573716"/>
      <w:r>
        <w:t>Villanyszerelő</w:t>
      </w:r>
      <w:bookmarkEnd w:id="11"/>
    </w:p>
    <w:p w14:paraId="0910D039" w14:textId="4887DE46" w:rsidR="00873418" w:rsidRDefault="00873418" w:rsidP="00873418">
      <w:pPr>
        <w:jc w:val="both"/>
      </w:pPr>
      <w:r>
        <w:t>A Brigádvezető jelzését követően a helyszínre érkezve kijavítja a kábelhibát, majd jelzi a Projektirányító felé a munkaárok helyreállíthatóságát.</w:t>
      </w:r>
    </w:p>
    <w:p w14:paraId="63A0F4F1" w14:textId="1E9C4D1F" w:rsidR="00873418" w:rsidRPr="000553D0" w:rsidRDefault="00873418" w:rsidP="00873418">
      <w:pPr>
        <w:pStyle w:val="Cmsor3"/>
        <w:numPr>
          <w:ilvl w:val="2"/>
          <w:numId w:val="3"/>
        </w:numPr>
      </w:pPr>
      <w:bookmarkStart w:id="12" w:name="_Toc182573717"/>
      <w:r>
        <w:t>Ütemező</w:t>
      </w:r>
      <w:bookmarkEnd w:id="12"/>
    </w:p>
    <w:p w14:paraId="30E1A009" w14:textId="7C16AB34" w:rsidR="00873418" w:rsidRDefault="00873418" w:rsidP="00873418">
      <w:pPr>
        <w:jc w:val="both"/>
      </w:pPr>
      <w:r>
        <w:t xml:space="preserve">Figyeli a munkák aktuális készültségét, és riasztást küld a késésben lévő munkákról. </w:t>
      </w:r>
    </w:p>
    <w:p w14:paraId="4475875E" w14:textId="1CF6876E" w:rsidR="00873418" w:rsidRDefault="00873418" w:rsidP="00873418">
      <w:pPr>
        <w:jc w:val="both"/>
      </w:pPr>
      <w:r>
        <w:t>Értesítést küld a projektvezető felé a befejezett munkafázisokról</w:t>
      </w:r>
      <w:r w:rsidR="00B77B72">
        <w:t>, jelzi a következő részfeladat indításának feltételeit.</w:t>
      </w:r>
    </w:p>
    <w:p w14:paraId="3DAAC1FF" w14:textId="77777777" w:rsidR="00873418" w:rsidRDefault="00873418" w:rsidP="00CB6ED0">
      <w:pPr>
        <w:jc w:val="both"/>
      </w:pPr>
    </w:p>
    <w:p w14:paraId="459DC59B" w14:textId="77777777" w:rsidR="00CB6ED0" w:rsidRPr="001D49E4" w:rsidRDefault="00CB6ED0" w:rsidP="008A5EF8">
      <w:pPr>
        <w:jc w:val="both"/>
      </w:pPr>
    </w:p>
    <w:p w14:paraId="24876144" w14:textId="77777777" w:rsidR="00B40001" w:rsidRPr="00795130" w:rsidRDefault="00B40001" w:rsidP="00873418">
      <w:pPr>
        <w:pStyle w:val="Cmsor2"/>
        <w:numPr>
          <w:ilvl w:val="1"/>
          <w:numId w:val="3"/>
        </w:numPr>
        <w:jc w:val="both"/>
        <w:rPr>
          <w:highlight w:val="yellow"/>
        </w:rPr>
      </w:pPr>
      <w:bookmarkStart w:id="13" w:name="_Toc182573718"/>
      <w:r w:rsidRPr="00795130">
        <w:rPr>
          <w:highlight w:val="yellow"/>
        </w:rPr>
        <w:t>Használati esetek részletes szöveges leírása</w:t>
      </w:r>
      <w:bookmarkEnd w:id="13"/>
    </w:p>
    <w:p w14:paraId="78AB2EF6" w14:textId="63ADC13A" w:rsidR="001D49E4" w:rsidRPr="00795130" w:rsidRDefault="00B12F3A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14" w:name="_Toc182573719"/>
      <w:r w:rsidRPr="00795130">
        <w:rPr>
          <w:highlight w:val="yellow"/>
        </w:rPr>
        <w:t>Felhasználó karbantartás</w:t>
      </w:r>
      <w:bookmarkEnd w:id="14"/>
    </w:p>
    <w:p w14:paraId="692EF435" w14:textId="77777777" w:rsidR="00D452E6" w:rsidRPr="00B77B72" w:rsidRDefault="00D452E6" w:rsidP="00D452E6">
      <w:pPr>
        <w:jc w:val="both"/>
        <w:rPr>
          <w:highlight w:val="yellow"/>
        </w:rPr>
      </w:pPr>
      <w:r w:rsidRPr="00B77B72">
        <w:rPr>
          <w:highlight w:val="yellow"/>
        </w:rPr>
        <w:t xml:space="preserve">Az </w:t>
      </w:r>
      <w:proofErr w:type="spellStart"/>
      <w:r w:rsidRPr="00B77B72">
        <w:rPr>
          <w:highlight w:val="yellow"/>
        </w:rPr>
        <w:t>Administrator</w:t>
      </w:r>
      <w:proofErr w:type="spellEnd"/>
      <w:r w:rsidRPr="00B77B72">
        <w:rPr>
          <w:highlight w:val="yellow"/>
        </w:rPr>
        <w:t xml:space="preserve"> szerepkörben dolgozó személy munkája során karbantartja a Felhasználói </w:t>
      </w:r>
      <w:proofErr w:type="spellStart"/>
      <w:r w:rsidRPr="00B77B72">
        <w:rPr>
          <w:highlight w:val="yellow"/>
        </w:rPr>
        <w:t>törzsadatokat</w:t>
      </w:r>
      <w:proofErr w:type="spellEnd"/>
      <w:r w:rsidRPr="00B77B72">
        <w:rPr>
          <w:highlight w:val="yellow"/>
        </w:rPr>
        <w:t>. Ennek során az alábbi tevékenységeket végezheti el:</w:t>
      </w:r>
    </w:p>
    <w:p w14:paraId="03555D74" w14:textId="77777777" w:rsidR="00D452E6" w:rsidRPr="00B77B72" w:rsidRDefault="00D452E6" w:rsidP="00D452E6">
      <w:pPr>
        <w:pStyle w:val="Listaszerbekezds"/>
        <w:numPr>
          <w:ilvl w:val="0"/>
          <w:numId w:val="6"/>
        </w:numPr>
        <w:jc w:val="both"/>
        <w:rPr>
          <w:highlight w:val="yellow"/>
        </w:rPr>
      </w:pPr>
      <w:r w:rsidRPr="00B77B72">
        <w:rPr>
          <w:highlight w:val="yellow"/>
        </w:rPr>
        <w:lastRenderedPageBreak/>
        <w:t>új felhasználó felvétele</w:t>
      </w:r>
    </w:p>
    <w:p w14:paraId="330C7CF9" w14:textId="77777777" w:rsidR="00D452E6" w:rsidRPr="00B77B72" w:rsidRDefault="00D452E6" w:rsidP="00D452E6">
      <w:pPr>
        <w:pStyle w:val="Listaszerbekezds"/>
        <w:numPr>
          <w:ilvl w:val="0"/>
          <w:numId w:val="6"/>
        </w:numPr>
        <w:jc w:val="both"/>
        <w:rPr>
          <w:highlight w:val="yellow"/>
        </w:rPr>
      </w:pPr>
      <w:r w:rsidRPr="00B77B72">
        <w:rPr>
          <w:highlight w:val="yellow"/>
        </w:rPr>
        <w:t>meglévő felhasználó adatainak módosítása</w:t>
      </w:r>
    </w:p>
    <w:p w14:paraId="624A4D7B" w14:textId="77777777" w:rsidR="00D452E6" w:rsidRPr="00B77B72" w:rsidRDefault="00D452E6" w:rsidP="00D452E6">
      <w:pPr>
        <w:pStyle w:val="Listaszerbekezds"/>
        <w:numPr>
          <w:ilvl w:val="0"/>
          <w:numId w:val="6"/>
        </w:numPr>
        <w:jc w:val="both"/>
        <w:rPr>
          <w:highlight w:val="yellow"/>
        </w:rPr>
      </w:pPr>
      <w:r w:rsidRPr="00B77B72">
        <w:rPr>
          <w:highlight w:val="yellow"/>
        </w:rPr>
        <w:t>meglévő felhasználó kiléptetése (logikai törlés)</w:t>
      </w:r>
    </w:p>
    <w:p w14:paraId="1BDAC68F" w14:textId="58152676" w:rsidR="002D042C" w:rsidRPr="00B77B72" w:rsidRDefault="00D452E6" w:rsidP="00D452E6">
      <w:pPr>
        <w:jc w:val="both"/>
        <w:rPr>
          <w:highlight w:val="yellow"/>
        </w:rPr>
      </w:pPr>
      <w:r w:rsidRPr="00B77B72">
        <w:rPr>
          <w:highlight w:val="yellow"/>
        </w:rPr>
        <w:t xml:space="preserve">Új felhasználó felvétele során a felhasználó felvétele űrlapon szereplő adatokat kell rögzítenie, minden adat megadása kötelező. Az adatok mentését csak az adatok ellenőrzése után tudja elvégezni.  </w:t>
      </w:r>
    </w:p>
    <w:p w14:paraId="71E4BE82" w14:textId="4DE3DC95" w:rsidR="00B12F3A" w:rsidRPr="00B77B72" w:rsidRDefault="00B12F3A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15" w:name="_Toc182573720"/>
      <w:r w:rsidRPr="00B77B72">
        <w:rPr>
          <w:highlight w:val="yellow"/>
        </w:rPr>
        <w:t>Gyártmány karbantartás</w:t>
      </w:r>
      <w:bookmarkEnd w:id="15"/>
    </w:p>
    <w:p w14:paraId="155A64AD" w14:textId="58FAFE50" w:rsidR="00D452E6" w:rsidRPr="00B77B72" w:rsidRDefault="00D452E6" w:rsidP="00D452E6">
      <w:pPr>
        <w:jc w:val="both"/>
        <w:rPr>
          <w:highlight w:val="yellow"/>
        </w:rPr>
      </w:pPr>
      <w:r w:rsidRPr="00B77B72">
        <w:rPr>
          <w:highlight w:val="yellow"/>
        </w:rPr>
        <w:t xml:space="preserve">Az </w:t>
      </w:r>
      <w:proofErr w:type="spellStart"/>
      <w:r w:rsidRPr="00B77B72">
        <w:rPr>
          <w:highlight w:val="yellow"/>
        </w:rPr>
        <w:t>Administrator</w:t>
      </w:r>
      <w:proofErr w:type="spellEnd"/>
      <w:r w:rsidRPr="00B77B72">
        <w:rPr>
          <w:highlight w:val="yellow"/>
        </w:rPr>
        <w:t xml:space="preserve"> szerepkörben dolgozó személy munkája során karbantartja a Gyártmány </w:t>
      </w:r>
      <w:proofErr w:type="spellStart"/>
      <w:r w:rsidRPr="00B77B72">
        <w:rPr>
          <w:highlight w:val="yellow"/>
        </w:rPr>
        <w:t>törzsadatokat</w:t>
      </w:r>
      <w:proofErr w:type="spellEnd"/>
      <w:r w:rsidRPr="00B77B72">
        <w:rPr>
          <w:highlight w:val="yellow"/>
        </w:rPr>
        <w:t>. Ennek során az alábbi tevékenységeket végezheti el:</w:t>
      </w:r>
    </w:p>
    <w:p w14:paraId="1DAE7AA0" w14:textId="29C3955E" w:rsidR="00D452E6" w:rsidRPr="00B77B72" w:rsidRDefault="00D452E6" w:rsidP="00D452E6">
      <w:pPr>
        <w:pStyle w:val="Listaszerbekezds"/>
        <w:numPr>
          <w:ilvl w:val="0"/>
          <w:numId w:val="6"/>
        </w:numPr>
        <w:jc w:val="both"/>
        <w:rPr>
          <w:highlight w:val="yellow"/>
        </w:rPr>
      </w:pPr>
      <w:r w:rsidRPr="00B77B72">
        <w:rPr>
          <w:highlight w:val="yellow"/>
        </w:rPr>
        <w:t>új gyártmány felvétele</w:t>
      </w:r>
    </w:p>
    <w:p w14:paraId="107BE2DB" w14:textId="0E3982E5" w:rsidR="00D452E6" w:rsidRPr="00B77B72" w:rsidRDefault="00D452E6" w:rsidP="00D452E6">
      <w:pPr>
        <w:pStyle w:val="Listaszerbekezds"/>
        <w:numPr>
          <w:ilvl w:val="0"/>
          <w:numId w:val="6"/>
        </w:numPr>
        <w:jc w:val="both"/>
        <w:rPr>
          <w:highlight w:val="yellow"/>
        </w:rPr>
      </w:pPr>
      <w:r w:rsidRPr="00B77B72">
        <w:rPr>
          <w:highlight w:val="yellow"/>
        </w:rPr>
        <w:t>meglévő gyártmány inaktívvá (logikai törlés)</w:t>
      </w:r>
    </w:p>
    <w:p w14:paraId="399222F6" w14:textId="0E7DBA74" w:rsidR="00D452E6" w:rsidRPr="00B77B72" w:rsidRDefault="00D452E6" w:rsidP="00922E2C">
      <w:pPr>
        <w:jc w:val="both"/>
        <w:rPr>
          <w:highlight w:val="yellow"/>
        </w:rPr>
      </w:pPr>
      <w:r w:rsidRPr="00B77B72">
        <w:rPr>
          <w:highlight w:val="yellow"/>
        </w:rPr>
        <w:t>Új gyártmány felvétele során a gyártmány felvétele űrlapon szereplő adatokat kell rögzítenie, minden adat megadása kötelező. Az adatok mentését csak az adatok ellenőrzése után tudja elvégezni.  Gyártmány adatait nem lehet módosítani. Amennyiben a gyártmány adatai időközben megváltoznak, új gyártmányként kell rögzíteni.</w:t>
      </w:r>
    </w:p>
    <w:p w14:paraId="4435C71B" w14:textId="7BBD7568" w:rsidR="00B12F3A" w:rsidRPr="00B77B72" w:rsidRDefault="00B12F3A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16" w:name="_Toc182573721"/>
      <w:r w:rsidRPr="00B77B72">
        <w:rPr>
          <w:highlight w:val="yellow"/>
        </w:rPr>
        <w:t xml:space="preserve">Mérőeszköz </w:t>
      </w:r>
      <w:r w:rsidR="00922E2C" w:rsidRPr="00B77B72">
        <w:rPr>
          <w:highlight w:val="yellow"/>
        </w:rPr>
        <w:t>karbantartás</w:t>
      </w:r>
      <w:bookmarkEnd w:id="16"/>
    </w:p>
    <w:p w14:paraId="33F14ED5" w14:textId="4C6562F4" w:rsidR="00922E2C" w:rsidRPr="00B77B72" w:rsidRDefault="00922E2C" w:rsidP="00922E2C">
      <w:pPr>
        <w:jc w:val="both"/>
        <w:rPr>
          <w:highlight w:val="yellow"/>
        </w:rPr>
      </w:pPr>
      <w:r w:rsidRPr="00B77B72">
        <w:rPr>
          <w:highlight w:val="yellow"/>
        </w:rPr>
        <w:t xml:space="preserve">Az </w:t>
      </w:r>
      <w:proofErr w:type="spellStart"/>
      <w:r w:rsidRPr="00B77B72">
        <w:rPr>
          <w:highlight w:val="yellow"/>
        </w:rPr>
        <w:t>Administrator</w:t>
      </w:r>
      <w:proofErr w:type="spellEnd"/>
      <w:r w:rsidRPr="00B77B72">
        <w:rPr>
          <w:highlight w:val="yellow"/>
        </w:rPr>
        <w:t xml:space="preserve"> szerepkörben dolgozó személy munkája során karbantartja a Mérőeszköz </w:t>
      </w:r>
      <w:proofErr w:type="spellStart"/>
      <w:r w:rsidRPr="00B77B72">
        <w:rPr>
          <w:highlight w:val="yellow"/>
        </w:rPr>
        <w:t>törzsadatokat</w:t>
      </w:r>
      <w:proofErr w:type="spellEnd"/>
      <w:r w:rsidRPr="00B77B72">
        <w:rPr>
          <w:highlight w:val="yellow"/>
        </w:rPr>
        <w:t>. Ennek során az alábbi tevékenységeket végezheti el:</w:t>
      </w:r>
    </w:p>
    <w:p w14:paraId="4B6A1154" w14:textId="1018C91C" w:rsidR="00922E2C" w:rsidRPr="00B77B72" w:rsidRDefault="00922E2C" w:rsidP="00922E2C">
      <w:pPr>
        <w:pStyle w:val="Listaszerbekezds"/>
        <w:numPr>
          <w:ilvl w:val="0"/>
          <w:numId w:val="6"/>
        </w:numPr>
        <w:jc w:val="both"/>
        <w:rPr>
          <w:highlight w:val="yellow"/>
        </w:rPr>
      </w:pPr>
      <w:r w:rsidRPr="00B77B72">
        <w:rPr>
          <w:highlight w:val="yellow"/>
        </w:rPr>
        <w:t>új mérőeszköz felvétele</w:t>
      </w:r>
    </w:p>
    <w:p w14:paraId="3F279616" w14:textId="6B060F83" w:rsidR="00922E2C" w:rsidRPr="00B77B72" w:rsidRDefault="00922E2C" w:rsidP="00922E2C">
      <w:pPr>
        <w:pStyle w:val="Listaszerbekezds"/>
        <w:numPr>
          <w:ilvl w:val="0"/>
          <w:numId w:val="6"/>
        </w:numPr>
        <w:jc w:val="both"/>
        <w:rPr>
          <w:highlight w:val="yellow"/>
        </w:rPr>
      </w:pPr>
      <w:r w:rsidRPr="00B77B72">
        <w:rPr>
          <w:highlight w:val="yellow"/>
        </w:rPr>
        <w:t>meglévő mérőeszköz adatainak módosítása</w:t>
      </w:r>
    </w:p>
    <w:p w14:paraId="6CB5AA46" w14:textId="40749A23" w:rsidR="00922E2C" w:rsidRPr="00B77B72" w:rsidRDefault="00922E2C" w:rsidP="00922E2C">
      <w:pPr>
        <w:pStyle w:val="Listaszerbekezds"/>
        <w:numPr>
          <w:ilvl w:val="0"/>
          <w:numId w:val="6"/>
        </w:numPr>
        <w:jc w:val="both"/>
        <w:rPr>
          <w:highlight w:val="yellow"/>
        </w:rPr>
      </w:pPr>
      <w:r w:rsidRPr="00B77B72">
        <w:rPr>
          <w:highlight w:val="yellow"/>
        </w:rPr>
        <w:t>meglévő mérőeszköz selejtezése (logikai törlés)</w:t>
      </w:r>
    </w:p>
    <w:p w14:paraId="105228EF" w14:textId="5BF16732" w:rsidR="00922E2C" w:rsidRPr="00B77B72" w:rsidRDefault="00922E2C" w:rsidP="00922E2C">
      <w:pPr>
        <w:jc w:val="both"/>
        <w:rPr>
          <w:highlight w:val="yellow"/>
        </w:rPr>
      </w:pPr>
      <w:r w:rsidRPr="00B77B72">
        <w:rPr>
          <w:highlight w:val="yellow"/>
        </w:rPr>
        <w:t xml:space="preserve">Új mérőeszköz felvétele során a mérőeszköz felvétele űrlapon szereplő adatokat kell rögzítenie, minden adat megadása kötelező. Az adatok mentését csak az adatok ellenőrzése után tudja elvégezni.  </w:t>
      </w:r>
    </w:p>
    <w:p w14:paraId="2E4E11D1" w14:textId="522CA8CF" w:rsidR="00922E2C" w:rsidRPr="00B77B72" w:rsidRDefault="00922E2C" w:rsidP="00922E2C">
      <w:pPr>
        <w:jc w:val="both"/>
        <w:rPr>
          <w:highlight w:val="yellow"/>
        </w:rPr>
      </w:pPr>
      <w:r w:rsidRPr="00B77B72">
        <w:rPr>
          <w:highlight w:val="yellow"/>
        </w:rPr>
        <w:t xml:space="preserve">A mérőeszköz selejtezése tevékenység során az </w:t>
      </w:r>
      <w:proofErr w:type="spellStart"/>
      <w:r w:rsidRPr="00B77B72">
        <w:rPr>
          <w:highlight w:val="yellow"/>
        </w:rPr>
        <w:t>Administrator</w:t>
      </w:r>
      <w:proofErr w:type="spellEnd"/>
      <w:r w:rsidRPr="00B77B72">
        <w:rPr>
          <w:highlight w:val="yellow"/>
        </w:rPr>
        <w:t xml:space="preserve"> felhasználó leselejtezi a mérőműszert, amennyiben a mérőműszer kalibrálása során megállapítják, hogy a műszer már nem használható. Ekkor a felhasználó logikai törlést hajt végre, az adatokat a rendszerben 10 évig meg kell őrizni.</w:t>
      </w:r>
    </w:p>
    <w:p w14:paraId="61D2578D" w14:textId="3A7A310A" w:rsidR="00B12F3A" w:rsidRPr="00B77B72" w:rsidRDefault="00B12F3A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17" w:name="_Toc182573722"/>
      <w:r w:rsidRPr="00B77B72">
        <w:rPr>
          <w:highlight w:val="yellow"/>
        </w:rPr>
        <w:t>Mérőeszköz kalibrálás</w:t>
      </w:r>
      <w:bookmarkEnd w:id="17"/>
    </w:p>
    <w:p w14:paraId="7CB80F64" w14:textId="72F37F54" w:rsidR="00D452E6" w:rsidRPr="00B77B72" w:rsidRDefault="00922E2C" w:rsidP="00D452E6">
      <w:pPr>
        <w:rPr>
          <w:highlight w:val="yellow"/>
        </w:rPr>
      </w:pPr>
      <w:r w:rsidRPr="00B77B72">
        <w:rPr>
          <w:highlight w:val="yellow"/>
        </w:rPr>
        <w:t>A Mérésügyi felelős szerepkörben dolgozó felhasználó munkája előírt időközönként minősíti a mérőeszközt. Az ellenőrzés során elvégzi az etalon méréseket, majd meghatározza a következő mérés időpontját.</w:t>
      </w:r>
    </w:p>
    <w:p w14:paraId="701109A6" w14:textId="49FF0F3B" w:rsidR="00B12F3A" w:rsidRPr="00B77B72" w:rsidRDefault="00B12F3A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18" w:name="_Toc182573723"/>
      <w:r w:rsidRPr="00B77B72">
        <w:rPr>
          <w:highlight w:val="yellow"/>
        </w:rPr>
        <w:t>Minőség ellenőrzés</w:t>
      </w:r>
      <w:bookmarkEnd w:id="18"/>
    </w:p>
    <w:p w14:paraId="58F838E0" w14:textId="604F9851" w:rsidR="00D452E6" w:rsidRPr="00B77B72" w:rsidRDefault="00922E2C" w:rsidP="00D452E6">
      <w:pPr>
        <w:rPr>
          <w:highlight w:val="yellow"/>
        </w:rPr>
      </w:pPr>
      <w:r w:rsidRPr="00B77B72">
        <w:rPr>
          <w:highlight w:val="yellow"/>
        </w:rPr>
        <w:t>Minőség ellenőrző felhasználó lehet:</w:t>
      </w:r>
    </w:p>
    <w:p w14:paraId="689354A8" w14:textId="56200585" w:rsidR="00922E2C" w:rsidRPr="00B77B72" w:rsidRDefault="00922E2C" w:rsidP="00922E2C">
      <w:pPr>
        <w:pStyle w:val="Listaszerbekezds"/>
        <w:numPr>
          <w:ilvl w:val="0"/>
          <w:numId w:val="6"/>
        </w:numPr>
        <w:rPr>
          <w:highlight w:val="yellow"/>
        </w:rPr>
      </w:pPr>
      <w:r w:rsidRPr="00B77B72">
        <w:rPr>
          <w:highlight w:val="yellow"/>
        </w:rPr>
        <w:t>Munkás</w:t>
      </w:r>
    </w:p>
    <w:p w14:paraId="20A47ECE" w14:textId="5FD5089D" w:rsidR="00922E2C" w:rsidRPr="00B77B72" w:rsidRDefault="00922E2C" w:rsidP="00922E2C">
      <w:pPr>
        <w:pStyle w:val="Listaszerbekezds"/>
        <w:numPr>
          <w:ilvl w:val="0"/>
          <w:numId w:val="6"/>
        </w:numPr>
        <w:rPr>
          <w:highlight w:val="yellow"/>
        </w:rPr>
      </w:pPr>
      <w:r w:rsidRPr="00B77B72">
        <w:rPr>
          <w:highlight w:val="yellow"/>
        </w:rPr>
        <w:t>Minőség ellenőr</w:t>
      </w:r>
    </w:p>
    <w:p w14:paraId="0AB84E1F" w14:textId="77C4E577" w:rsidR="00922E2C" w:rsidRPr="00B77B72" w:rsidRDefault="00922E2C" w:rsidP="00C03550">
      <w:pPr>
        <w:jc w:val="both"/>
        <w:rPr>
          <w:highlight w:val="yellow"/>
        </w:rPr>
      </w:pPr>
      <w:r w:rsidRPr="00B77B72">
        <w:rPr>
          <w:highlight w:val="yellow"/>
        </w:rPr>
        <w:t xml:space="preserve">Munkás típusú minőségellenőrzéskor az arra jogosult felhasználó </w:t>
      </w:r>
      <w:r w:rsidR="00C03550" w:rsidRPr="00B77B72">
        <w:rPr>
          <w:highlight w:val="yellow"/>
        </w:rPr>
        <w:t xml:space="preserve">az egyszerűsített mérés folyamatot elindítva leolvassa a gyártmány vonalkódját, majd a mérőeszköz segítségével elvégzi a mérést. </w:t>
      </w:r>
      <w:r w:rsidR="00ED34E4" w:rsidRPr="00B77B72">
        <w:rPr>
          <w:highlight w:val="yellow"/>
        </w:rPr>
        <w:t>A szoftver beolvassa a mérési adatokat.</w:t>
      </w:r>
      <w:r w:rsidR="00C03550" w:rsidRPr="00B77B72">
        <w:rPr>
          <w:highlight w:val="yellow"/>
        </w:rPr>
        <w:t xml:space="preserve"> Ezt követően </w:t>
      </w:r>
      <w:r w:rsidR="00ED34E4" w:rsidRPr="00B77B72">
        <w:rPr>
          <w:highlight w:val="yellow"/>
        </w:rPr>
        <w:t>legenerálja</w:t>
      </w:r>
      <w:r w:rsidR="00C03550" w:rsidRPr="00B77B72">
        <w:rPr>
          <w:highlight w:val="yellow"/>
        </w:rPr>
        <w:t xml:space="preserve"> a minőségi adatlap</w:t>
      </w:r>
      <w:r w:rsidR="00ED34E4" w:rsidRPr="00B77B72">
        <w:rPr>
          <w:highlight w:val="yellow"/>
        </w:rPr>
        <w:t>ot</w:t>
      </w:r>
      <w:r w:rsidR="00C03550" w:rsidRPr="00B77B72">
        <w:rPr>
          <w:highlight w:val="yellow"/>
        </w:rPr>
        <w:t xml:space="preserve">. </w:t>
      </w:r>
    </w:p>
    <w:p w14:paraId="1ED3EEBB" w14:textId="34309845" w:rsidR="00C03550" w:rsidRPr="00B77B72" w:rsidRDefault="00C03550" w:rsidP="00C03550">
      <w:pPr>
        <w:jc w:val="both"/>
        <w:rPr>
          <w:highlight w:val="yellow"/>
        </w:rPr>
      </w:pPr>
      <w:r w:rsidRPr="00B77B72">
        <w:rPr>
          <w:highlight w:val="yellow"/>
        </w:rPr>
        <w:t xml:space="preserve">Minőségellenőr típusú minőségellenőrzéskor az arra jogosult felhasználó az egyszerűsített mérés folyamatot elindítva leolvassa a gyártmány vonalkódját, majd a mérőeszköz segítségével elvégzi a mérést. </w:t>
      </w:r>
      <w:r w:rsidR="00ED34E4" w:rsidRPr="00B77B72">
        <w:rPr>
          <w:highlight w:val="yellow"/>
        </w:rPr>
        <w:t>A szoftver beolvassa a mérési adatokat.</w:t>
      </w:r>
      <w:r w:rsidRPr="00B77B72">
        <w:rPr>
          <w:highlight w:val="yellow"/>
        </w:rPr>
        <w:t xml:space="preserve"> Ezt követően elkészül a szigorított ellenőrzési adatokat tartalmazó minőségi adatlap.</w:t>
      </w:r>
    </w:p>
    <w:p w14:paraId="5A359B96" w14:textId="77777777" w:rsidR="00B40001" w:rsidRPr="00B77B72" w:rsidRDefault="00B40001" w:rsidP="00873418">
      <w:pPr>
        <w:pStyle w:val="Cmsor2"/>
        <w:numPr>
          <w:ilvl w:val="1"/>
          <w:numId w:val="3"/>
        </w:numPr>
        <w:jc w:val="both"/>
        <w:rPr>
          <w:highlight w:val="yellow"/>
        </w:rPr>
      </w:pPr>
      <w:bookmarkStart w:id="19" w:name="_Toc182573724"/>
      <w:r w:rsidRPr="00B77B72">
        <w:rPr>
          <w:highlight w:val="yellow"/>
        </w:rPr>
        <w:lastRenderedPageBreak/>
        <w:t>Tevékenység diagramok az egyes használati esetekhez</w:t>
      </w:r>
      <w:bookmarkEnd w:id="19"/>
    </w:p>
    <w:p w14:paraId="1BF7EF47" w14:textId="092936BC" w:rsidR="008D4B4F" w:rsidRPr="00B77B72" w:rsidRDefault="008D4B4F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20" w:name="_Toc182573725"/>
      <w:r w:rsidRPr="00B77B72">
        <w:rPr>
          <w:highlight w:val="yellow"/>
        </w:rPr>
        <w:t>Felhasználó karbantartás</w:t>
      </w:r>
      <w:r w:rsidR="006D44C2" w:rsidRPr="00B77B72">
        <w:rPr>
          <w:highlight w:val="yellow"/>
        </w:rPr>
        <w:t xml:space="preserve"> folyamatábra</w:t>
      </w:r>
      <w:bookmarkEnd w:id="20"/>
    </w:p>
    <w:p w14:paraId="082A3A9D" w14:textId="386DFF33" w:rsidR="008D4B4F" w:rsidRPr="00B77B72" w:rsidRDefault="006D44C2" w:rsidP="008D4B4F">
      <w:pPr>
        <w:rPr>
          <w:highlight w:val="yellow"/>
        </w:rPr>
      </w:pPr>
      <w:r w:rsidRPr="00B77B72">
        <w:rPr>
          <w:highlight w:val="yellow"/>
        </w:rPr>
        <w:t>Új felhasználó rögzítése:</w:t>
      </w:r>
    </w:p>
    <w:p w14:paraId="6EE410CE" w14:textId="7372778B" w:rsidR="006D44C2" w:rsidRPr="00B77B72" w:rsidRDefault="00BD62F4" w:rsidP="006D44C2">
      <w:pPr>
        <w:jc w:val="center"/>
        <w:rPr>
          <w:highlight w:val="yellow"/>
        </w:rPr>
      </w:pPr>
      <w:r w:rsidRPr="00B77B72">
        <w:rPr>
          <w:highlight w:val="yellow"/>
        </w:rPr>
        <w:object w:dxaOrig="3675" w:dyaOrig="9916" w14:anchorId="0F77D7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65pt;height:377.3pt" o:ole="">
            <v:imagedata r:id="rId15" o:title=""/>
          </v:shape>
          <o:OLEObject Type="Embed" ProgID="Visio.Drawing.15" ShapeID="_x0000_i1025" DrawAspect="Content" ObjectID="_1793187552" r:id="rId16"/>
        </w:object>
      </w:r>
    </w:p>
    <w:p w14:paraId="420D27C6" w14:textId="1BAB8AA5" w:rsidR="006D44C2" w:rsidRPr="00B77B72" w:rsidRDefault="006D44C2" w:rsidP="006D44C2">
      <w:pPr>
        <w:rPr>
          <w:highlight w:val="yellow"/>
        </w:rPr>
      </w:pPr>
      <w:r w:rsidRPr="00B77B72">
        <w:rPr>
          <w:highlight w:val="yellow"/>
        </w:rPr>
        <w:t>Meglévő felhasználó adatainak módosítása</w:t>
      </w:r>
    </w:p>
    <w:p w14:paraId="1EF29F9B" w14:textId="772F7B28" w:rsidR="006D44C2" w:rsidRPr="00B77B72" w:rsidRDefault="00BD62F4" w:rsidP="006D44C2">
      <w:pPr>
        <w:jc w:val="center"/>
        <w:rPr>
          <w:highlight w:val="yellow"/>
        </w:rPr>
      </w:pPr>
      <w:r w:rsidRPr="00B77B72">
        <w:rPr>
          <w:highlight w:val="yellow"/>
        </w:rPr>
        <w:object w:dxaOrig="3675" w:dyaOrig="9916" w14:anchorId="4FC29F4E">
          <v:shape id="_x0000_i1026" type="#_x0000_t75" style="width:125.85pt;height:339.6pt" o:ole="">
            <v:imagedata r:id="rId17" o:title=""/>
          </v:shape>
          <o:OLEObject Type="Embed" ProgID="Visio.Drawing.15" ShapeID="_x0000_i1026" DrawAspect="Content" ObjectID="_1793187553" r:id="rId18"/>
        </w:object>
      </w:r>
    </w:p>
    <w:p w14:paraId="73A26ED4" w14:textId="261B10F9" w:rsidR="006D44C2" w:rsidRPr="00B77B72" w:rsidRDefault="00BD62F4" w:rsidP="006D44C2">
      <w:pPr>
        <w:rPr>
          <w:highlight w:val="yellow"/>
        </w:rPr>
      </w:pPr>
      <w:r w:rsidRPr="00B77B72">
        <w:rPr>
          <w:highlight w:val="yellow"/>
        </w:rPr>
        <w:t>Meglévő felhasználó kiléptetése:</w:t>
      </w:r>
    </w:p>
    <w:p w14:paraId="7766F486" w14:textId="708532BE" w:rsidR="00BD62F4" w:rsidRPr="00B77B72" w:rsidRDefault="00BD62F4" w:rsidP="00BD62F4">
      <w:pPr>
        <w:jc w:val="center"/>
        <w:rPr>
          <w:highlight w:val="yellow"/>
        </w:rPr>
      </w:pPr>
      <w:r w:rsidRPr="00B77B72">
        <w:rPr>
          <w:highlight w:val="yellow"/>
        </w:rPr>
        <w:object w:dxaOrig="3675" w:dyaOrig="9916" w14:anchorId="25C8CD52">
          <v:shape id="_x0000_i1027" type="#_x0000_t75" style="width:112.1pt;height:302.45pt" o:ole="">
            <v:imagedata r:id="rId19" o:title=""/>
          </v:shape>
          <o:OLEObject Type="Embed" ProgID="Visio.Drawing.15" ShapeID="_x0000_i1027" DrawAspect="Content" ObjectID="_1793187554" r:id="rId20"/>
        </w:object>
      </w:r>
    </w:p>
    <w:p w14:paraId="1B212504" w14:textId="77777777" w:rsidR="00BD62F4" w:rsidRPr="00B77B72" w:rsidRDefault="00BD62F4" w:rsidP="006D44C2">
      <w:pPr>
        <w:rPr>
          <w:highlight w:val="yellow"/>
        </w:rPr>
      </w:pPr>
    </w:p>
    <w:p w14:paraId="761E700B" w14:textId="0955F09E" w:rsidR="008D4B4F" w:rsidRPr="00B77B72" w:rsidRDefault="008D4B4F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21" w:name="_Toc182573726"/>
      <w:r w:rsidRPr="00B77B72">
        <w:rPr>
          <w:highlight w:val="yellow"/>
        </w:rPr>
        <w:lastRenderedPageBreak/>
        <w:t>Gyártmány karbantartás</w:t>
      </w:r>
      <w:r w:rsidR="006D44C2" w:rsidRPr="00B77B72">
        <w:rPr>
          <w:highlight w:val="yellow"/>
        </w:rPr>
        <w:t xml:space="preserve"> folyamatábra</w:t>
      </w:r>
      <w:bookmarkEnd w:id="21"/>
    </w:p>
    <w:p w14:paraId="59186750" w14:textId="4E666C2A" w:rsidR="008D4B4F" w:rsidRPr="00B77B72" w:rsidRDefault="00BD62F4" w:rsidP="008D4B4F">
      <w:pPr>
        <w:rPr>
          <w:highlight w:val="yellow"/>
        </w:rPr>
      </w:pPr>
      <w:r w:rsidRPr="00B77B72">
        <w:rPr>
          <w:highlight w:val="yellow"/>
        </w:rPr>
        <w:t>Új gyártmány felvétele:</w:t>
      </w:r>
    </w:p>
    <w:p w14:paraId="4A50648B" w14:textId="4C7A9A84" w:rsidR="00BD62F4" w:rsidRPr="00B77B72" w:rsidRDefault="00BD62F4" w:rsidP="00BD62F4">
      <w:pPr>
        <w:jc w:val="center"/>
        <w:rPr>
          <w:highlight w:val="yellow"/>
        </w:rPr>
      </w:pPr>
      <w:r w:rsidRPr="00B77B72">
        <w:rPr>
          <w:highlight w:val="yellow"/>
        </w:rPr>
        <w:object w:dxaOrig="3675" w:dyaOrig="9915" w14:anchorId="35185B39">
          <v:shape id="_x0000_i1028" type="#_x0000_t75" style="width:120.9pt;height:327.2pt" o:ole="">
            <v:imagedata r:id="rId21" o:title=""/>
          </v:shape>
          <o:OLEObject Type="Embed" ProgID="Visio.Drawing.15" ShapeID="_x0000_i1028" DrawAspect="Content" ObjectID="_1793187555" r:id="rId22"/>
        </w:object>
      </w:r>
    </w:p>
    <w:p w14:paraId="79788F96" w14:textId="49177FD8" w:rsidR="00BD62F4" w:rsidRPr="00B77B72" w:rsidRDefault="00BD62F4" w:rsidP="00BD62F4">
      <w:pPr>
        <w:rPr>
          <w:highlight w:val="yellow"/>
        </w:rPr>
      </w:pPr>
      <w:r w:rsidRPr="00B77B72">
        <w:rPr>
          <w:highlight w:val="yellow"/>
        </w:rPr>
        <w:t xml:space="preserve">Meglévő </w:t>
      </w:r>
      <w:r w:rsidR="00621FCE" w:rsidRPr="00B77B72">
        <w:rPr>
          <w:highlight w:val="yellow"/>
        </w:rPr>
        <w:t>gyártmány</w:t>
      </w:r>
      <w:r w:rsidRPr="00B77B72">
        <w:rPr>
          <w:highlight w:val="yellow"/>
        </w:rPr>
        <w:t xml:space="preserve"> </w:t>
      </w:r>
      <w:r w:rsidR="00621FCE" w:rsidRPr="00B77B72">
        <w:rPr>
          <w:highlight w:val="yellow"/>
        </w:rPr>
        <w:t>törlése (logikai)</w:t>
      </w:r>
      <w:r w:rsidRPr="00B77B72">
        <w:rPr>
          <w:highlight w:val="yellow"/>
        </w:rPr>
        <w:t>:</w:t>
      </w:r>
    </w:p>
    <w:p w14:paraId="6AF81696" w14:textId="2328C422" w:rsidR="00BD62F4" w:rsidRPr="00B77B72" w:rsidRDefault="00621FCE" w:rsidP="00BD62F4">
      <w:pPr>
        <w:jc w:val="center"/>
        <w:rPr>
          <w:highlight w:val="yellow"/>
        </w:rPr>
      </w:pPr>
      <w:r w:rsidRPr="00B77B72">
        <w:rPr>
          <w:highlight w:val="yellow"/>
        </w:rPr>
        <w:object w:dxaOrig="2295" w:dyaOrig="8086" w14:anchorId="6FFC73B3">
          <v:shape id="_x0000_i1029" type="#_x0000_t75" style="width:75.95pt;height:268.05pt" o:ole="">
            <v:imagedata r:id="rId23" o:title=""/>
          </v:shape>
          <o:OLEObject Type="Embed" ProgID="Visio.Drawing.15" ShapeID="_x0000_i1029" DrawAspect="Content" ObjectID="_1793187556" r:id="rId24"/>
        </w:object>
      </w:r>
    </w:p>
    <w:p w14:paraId="2F67E413" w14:textId="4FE444FA" w:rsidR="008D4B4F" w:rsidRPr="00B77B72" w:rsidRDefault="008D4B4F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22" w:name="_Toc182573727"/>
      <w:r w:rsidRPr="00B77B72">
        <w:rPr>
          <w:highlight w:val="yellow"/>
        </w:rPr>
        <w:lastRenderedPageBreak/>
        <w:t>Mérőeszköz karbantartás</w:t>
      </w:r>
      <w:r w:rsidR="006D44C2" w:rsidRPr="00B77B72">
        <w:rPr>
          <w:highlight w:val="yellow"/>
        </w:rPr>
        <w:t xml:space="preserve"> folyamatábra</w:t>
      </w:r>
      <w:bookmarkEnd w:id="22"/>
    </w:p>
    <w:p w14:paraId="029135CB" w14:textId="55FF041C" w:rsidR="008D4B4F" w:rsidRPr="00B77B72" w:rsidRDefault="00621FCE" w:rsidP="008D4B4F">
      <w:pPr>
        <w:rPr>
          <w:highlight w:val="yellow"/>
        </w:rPr>
      </w:pPr>
      <w:r w:rsidRPr="00B77B72">
        <w:rPr>
          <w:highlight w:val="yellow"/>
        </w:rPr>
        <w:t>Új mérőeszköz rögzítése:</w:t>
      </w:r>
    </w:p>
    <w:p w14:paraId="334D8209" w14:textId="1F3BA5FB" w:rsidR="00621FCE" w:rsidRPr="00B77B72" w:rsidRDefault="00B91B9B" w:rsidP="00621FCE">
      <w:pPr>
        <w:jc w:val="center"/>
        <w:rPr>
          <w:highlight w:val="yellow"/>
        </w:rPr>
      </w:pPr>
      <w:r w:rsidRPr="00B77B72">
        <w:rPr>
          <w:highlight w:val="yellow"/>
        </w:rPr>
        <w:object w:dxaOrig="3675" w:dyaOrig="9915" w14:anchorId="375C99E5">
          <v:shape id="_x0000_i1030" type="#_x0000_t75" style="width:113.2pt;height:304.9pt" o:ole="">
            <v:imagedata r:id="rId25" o:title=""/>
          </v:shape>
          <o:OLEObject Type="Embed" ProgID="Visio.Drawing.15" ShapeID="_x0000_i1030" DrawAspect="Content" ObjectID="_1793187557" r:id="rId26"/>
        </w:object>
      </w:r>
    </w:p>
    <w:p w14:paraId="54D33AF0" w14:textId="53EE813E" w:rsidR="00B91B9B" w:rsidRPr="00B77B72" w:rsidRDefault="00B91B9B" w:rsidP="00B91B9B">
      <w:pPr>
        <w:ind w:left="360"/>
        <w:jc w:val="both"/>
        <w:rPr>
          <w:highlight w:val="yellow"/>
        </w:rPr>
      </w:pPr>
      <w:r w:rsidRPr="00B77B72">
        <w:rPr>
          <w:highlight w:val="yellow"/>
        </w:rPr>
        <w:t>meglévő mérőeszköz adatainak módosítása:</w:t>
      </w:r>
    </w:p>
    <w:p w14:paraId="25FC22FD" w14:textId="2E65C4A7" w:rsidR="00B91B9B" w:rsidRPr="00B77B72" w:rsidRDefault="00B91B9B" w:rsidP="00B91B9B">
      <w:pPr>
        <w:ind w:left="360"/>
        <w:jc w:val="center"/>
        <w:rPr>
          <w:highlight w:val="yellow"/>
        </w:rPr>
      </w:pPr>
      <w:r w:rsidRPr="00B77B72">
        <w:rPr>
          <w:highlight w:val="yellow"/>
        </w:rPr>
        <w:object w:dxaOrig="3675" w:dyaOrig="9915" w14:anchorId="2A1D5CC4">
          <v:shape id="_x0000_i1031" type="#_x0000_t75" style="width:115.2pt;height:310.35pt" o:ole="">
            <v:imagedata r:id="rId27" o:title=""/>
          </v:shape>
          <o:OLEObject Type="Embed" ProgID="Visio.Drawing.15" ShapeID="_x0000_i1031" DrawAspect="Content" ObjectID="_1793187558" r:id="rId28"/>
        </w:object>
      </w:r>
    </w:p>
    <w:p w14:paraId="4688F0D0" w14:textId="6BE3B052" w:rsidR="00B91B9B" w:rsidRPr="00B77B72" w:rsidRDefault="00B91B9B" w:rsidP="00B91B9B">
      <w:pPr>
        <w:ind w:left="360"/>
        <w:jc w:val="both"/>
        <w:rPr>
          <w:highlight w:val="yellow"/>
        </w:rPr>
      </w:pPr>
      <w:r w:rsidRPr="00B77B72">
        <w:rPr>
          <w:highlight w:val="yellow"/>
        </w:rPr>
        <w:lastRenderedPageBreak/>
        <w:t>meglévő mérőeszköz selejtezése (logikai törlés):</w:t>
      </w:r>
    </w:p>
    <w:p w14:paraId="5E662299" w14:textId="6A69469C" w:rsidR="00621FCE" w:rsidRPr="00B77B72" w:rsidRDefault="00B91B9B" w:rsidP="00B91B9B">
      <w:pPr>
        <w:jc w:val="center"/>
        <w:rPr>
          <w:highlight w:val="yellow"/>
        </w:rPr>
      </w:pPr>
      <w:r w:rsidRPr="00B77B72">
        <w:rPr>
          <w:highlight w:val="yellow"/>
        </w:rPr>
        <w:object w:dxaOrig="2295" w:dyaOrig="8085" w14:anchorId="0FD9CF3A">
          <v:shape id="_x0000_i1032" type="#_x0000_t75" style="width:75.95pt;height:268pt" o:ole="">
            <v:imagedata r:id="rId29" o:title=""/>
          </v:shape>
          <o:OLEObject Type="Embed" ProgID="Visio.Drawing.15" ShapeID="_x0000_i1032" DrawAspect="Content" ObjectID="_1793187559" r:id="rId30"/>
        </w:object>
      </w:r>
    </w:p>
    <w:p w14:paraId="0A45A533" w14:textId="1E614517" w:rsidR="008D4B4F" w:rsidRPr="00B77B72" w:rsidRDefault="008D4B4F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23" w:name="_Toc182573728"/>
      <w:r w:rsidRPr="00B77B72">
        <w:rPr>
          <w:highlight w:val="yellow"/>
        </w:rPr>
        <w:t>Mérőeszköz kalibrálás</w:t>
      </w:r>
      <w:r w:rsidR="006D44C2" w:rsidRPr="00B77B72">
        <w:rPr>
          <w:highlight w:val="yellow"/>
        </w:rPr>
        <w:t xml:space="preserve"> folyamatábra</w:t>
      </w:r>
      <w:bookmarkEnd w:id="23"/>
    </w:p>
    <w:p w14:paraId="3BDF6217" w14:textId="64DD29F6" w:rsidR="008D4B4F" w:rsidRPr="00B77B72" w:rsidRDefault="00621FCE" w:rsidP="00621FCE">
      <w:pPr>
        <w:jc w:val="center"/>
        <w:rPr>
          <w:highlight w:val="yellow"/>
        </w:rPr>
      </w:pPr>
      <w:r w:rsidRPr="00B77B72">
        <w:rPr>
          <w:highlight w:val="yellow"/>
        </w:rPr>
        <w:object w:dxaOrig="5550" w:dyaOrig="10365" w14:anchorId="18DFA962">
          <v:shape id="_x0000_i1033" type="#_x0000_t75" style="width:182.05pt;height:340.5pt" o:ole="">
            <v:imagedata r:id="rId31" o:title=""/>
          </v:shape>
          <o:OLEObject Type="Embed" ProgID="Visio.Drawing.15" ShapeID="_x0000_i1033" DrawAspect="Content" ObjectID="_1793187560" r:id="rId32"/>
        </w:object>
      </w:r>
    </w:p>
    <w:p w14:paraId="139FA32D" w14:textId="77777777" w:rsidR="00DA0ED7" w:rsidRPr="00B77B72" w:rsidRDefault="00DA0ED7" w:rsidP="00621FCE">
      <w:pPr>
        <w:jc w:val="center"/>
        <w:rPr>
          <w:highlight w:val="yellow"/>
        </w:rPr>
      </w:pPr>
    </w:p>
    <w:p w14:paraId="3A2F6AAE" w14:textId="1C17282D" w:rsidR="008D4B4F" w:rsidRPr="00B77B72" w:rsidRDefault="008D4B4F" w:rsidP="00873418">
      <w:pPr>
        <w:pStyle w:val="Cmsor3"/>
        <w:numPr>
          <w:ilvl w:val="2"/>
          <w:numId w:val="3"/>
        </w:numPr>
        <w:rPr>
          <w:highlight w:val="yellow"/>
        </w:rPr>
      </w:pPr>
      <w:bookmarkStart w:id="24" w:name="_Toc182573729"/>
      <w:r w:rsidRPr="00B77B72">
        <w:rPr>
          <w:highlight w:val="yellow"/>
        </w:rPr>
        <w:lastRenderedPageBreak/>
        <w:t>Minőség ellenőrzés</w:t>
      </w:r>
      <w:r w:rsidR="006D44C2" w:rsidRPr="00B77B72">
        <w:rPr>
          <w:highlight w:val="yellow"/>
        </w:rPr>
        <w:t xml:space="preserve"> folyamatábra</w:t>
      </w:r>
      <w:bookmarkEnd w:id="24"/>
    </w:p>
    <w:p w14:paraId="3F6D1612" w14:textId="77777777" w:rsidR="00DA0ED7" w:rsidRPr="00B77B72" w:rsidRDefault="00DA0ED7" w:rsidP="00DA0ED7">
      <w:pPr>
        <w:rPr>
          <w:highlight w:val="yellow"/>
        </w:rPr>
      </w:pPr>
    </w:p>
    <w:p w14:paraId="6728E6E5" w14:textId="3951C6FE" w:rsidR="008D4B4F" w:rsidRPr="00B77B72" w:rsidRDefault="00F10A6B" w:rsidP="00DA0ED7">
      <w:pPr>
        <w:jc w:val="center"/>
        <w:rPr>
          <w:highlight w:val="yellow"/>
        </w:rPr>
      </w:pPr>
      <w:r w:rsidRPr="00B77B72">
        <w:rPr>
          <w:highlight w:val="yellow"/>
        </w:rPr>
        <w:object w:dxaOrig="3511" w:dyaOrig="11625" w14:anchorId="71C65BD2">
          <v:shape id="_x0000_i1034" type="#_x0000_t75" style="width:134.65pt;height:445.8pt" o:ole="">
            <v:imagedata r:id="rId33" o:title=""/>
          </v:shape>
          <o:OLEObject Type="Embed" ProgID="Visio.Drawing.15" ShapeID="_x0000_i1034" DrawAspect="Content" ObjectID="_1793187561" r:id="rId34"/>
        </w:object>
      </w:r>
    </w:p>
    <w:p w14:paraId="11DFADA6" w14:textId="77777777" w:rsidR="008D4B4F" w:rsidRPr="00B77B72" w:rsidRDefault="008D4B4F" w:rsidP="008A5EF8">
      <w:pPr>
        <w:jc w:val="both"/>
        <w:rPr>
          <w:highlight w:val="yellow"/>
        </w:rPr>
      </w:pPr>
    </w:p>
    <w:p w14:paraId="433A368D" w14:textId="4F2206A5" w:rsidR="00B40001" w:rsidRPr="00B77B72" w:rsidRDefault="00B4427A" w:rsidP="00873418">
      <w:pPr>
        <w:pStyle w:val="Cmsor2"/>
        <w:numPr>
          <w:ilvl w:val="1"/>
          <w:numId w:val="3"/>
        </w:numPr>
        <w:jc w:val="both"/>
        <w:rPr>
          <w:highlight w:val="yellow"/>
        </w:rPr>
      </w:pPr>
      <w:bookmarkStart w:id="25" w:name="_Toc182573730"/>
      <w:r w:rsidRPr="00B77B72">
        <w:rPr>
          <w:highlight w:val="yellow"/>
        </w:rPr>
        <w:t>A mérési folyamat á</w:t>
      </w:r>
      <w:r w:rsidR="00B40001" w:rsidRPr="00B77B72">
        <w:rPr>
          <w:highlight w:val="yellow"/>
        </w:rPr>
        <w:t>llapotgép diagram</w:t>
      </w:r>
      <w:r w:rsidRPr="00B77B72">
        <w:rPr>
          <w:highlight w:val="yellow"/>
        </w:rPr>
        <w:t>ja</w:t>
      </w:r>
      <w:bookmarkEnd w:id="25"/>
    </w:p>
    <w:p w14:paraId="5A6DC438" w14:textId="2B4A14EA" w:rsidR="00B4427A" w:rsidRPr="00B77B72" w:rsidRDefault="00C23242" w:rsidP="008A5EF8">
      <w:pPr>
        <w:jc w:val="both"/>
        <w:rPr>
          <w:highlight w:val="yellow"/>
        </w:rPr>
      </w:pPr>
      <w:r w:rsidRPr="00B77B72">
        <w:rPr>
          <w:highlight w:val="yellow"/>
        </w:rPr>
        <w:t xml:space="preserve">A </w:t>
      </w:r>
      <w:r w:rsidR="00B4427A" w:rsidRPr="00B77B72">
        <w:rPr>
          <w:highlight w:val="yellow"/>
        </w:rPr>
        <w:t>gyártás folyamata során a rendszerhez kapcsolt mérőeszközök folyamatos üzemben vannak. A mérési folyamat gyorsítása érdekében a mérőeszköz azonnal megkezdi a mérési folyamatot, amikor a szenzorok érzékelik a mérési állapotot. A mérési folyamat teljesen automatikus. A mérési folyamat lépései:</w:t>
      </w:r>
    </w:p>
    <w:p w14:paraId="54112AF3" w14:textId="49CD8574" w:rsidR="00B4427A" w:rsidRPr="00B77B72" w:rsidRDefault="00B4427A" w:rsidP="00B4427A">
      <w:pPr>
        <w:pStyle w:val="Listaszerbekezds"/>
        <w:numPr>
          <w:ilvl w:val="0"/>
          <w:numId w:val="7"/>
        </w:numPr>
        <w:jc w:val="both"/>
        <w:rPr>
          <w:highlight w:val="yellow"/>
        </w:rPr>
      </w:pPr>
      <w:r w:rsidRPr="00B77B72">
        <w:rPr>
          <w:highlight w:val="yellow"/>
        </w:rPr>
        <w:t>gyártmány érzékelés</w:t>
      </w:r>
    </w:p>
    <w:p w14:paraId="6C857CA5" w14:textId="086016A0" w:rsidR="00B4427A" w:rsidRPr="00B77B72" w:rsidRDefault="00B4427A" w:rsidP="00B4427A">
      <w:pPr>
        <w:pStyle w:val="Listaszerbekezds"/>
        <w:numPr>
          <w:ilvl w:val="0"/>
          <w:numId w:val="7"/>
        </w:numPr>
        <w:jc w:val="both"/>
        <w:rPr>
          <w:highlight w:val="yellow"/>
        </w:rPr>
      </w:pPr>
      <w:r w:rsidRPr="00B77B72">
        <w:rPr>
          <w:highlight w:val="yellow"/>
        </w:rPr>
        <w:t>mérés</w:t>
      </w:r>
    </w:p>
    <w:p w14:paraId="6950B231" w14:textId="38898CDE" w:rsidR="00B4427A" w:rsidRPr="00B77B72" w:rsidRDefault="00B4427A" w:rsidP="00B4427A">
      <w:pPr>
        <w:pStyle w:val="Listaszerbekezds"/>
        <w:numPr>
          <w:ilvl w:val="0"/>
          <w:numId w:val="7"/>
        </w:numPr>
        <w:jc w:val="both"/>
        <w:rPr>
          <w:highlight w:val="yellow"/>
        </w:rPr>
      </w:pPr>
      <w:r w:rsidRPr="00B77B72">
        <w:rPr>
          <w:highlight w:val="yellow"/>
        </w:rPr>
        <w:t>adatelemzés</w:t>
      </w:r>
    </w:p>
    <w:p w14:paraId="0FEDEFED" w14:textId="428B0982" w:rsidR="00B4427A" w:rsidRPr="00B77B72" w:rsidRDefault="00B4427A" w:rsidP="00B4427A">
      <w:pPr>
        <w:pStyle w:val="Listaszerbekezds"/>
        <w:numPr>
          <w:ilvl w:val="0"/>
          <w:numId w:val="7"/>
        </w:numPr>
        <w:jc w:val="both"/>
        <w:rPr>
          <w:highlight w:val="yellow"/>
        </w:rPr>
      </w:pPr>
      <w:r w:rsidRPr="00B77B72">
        <w:rPr>
          <w:highlight w:val="yellow"/>
        </w:rPr>
        <w:t>adatrögzítés</w:t>
      </w:r>
    </w:p>
    <w:p w14:paraId="12128895" w14:textId="77777777" w:rsidR="00F10A6B" w:rsidRPr="00B77B72" w:rsidRDefault="00F10A6B" w:rsidP="008A5EF8">
      <w:pPr>
        <w:jc w:val="both"/>
        <w:rPr>
          <w:highlight w:val="yellow"/>
        </w:rPr>
      </w:pPr>
    </w:p>
    <w:p w14:paraId="2B4B86EE" w14:textId="0557BDA1" w:rsidR="001D49E4" w:rsidRPr="00B77B72" w:rsidRDefault="00C23242" w:rsidP="008A5EF8">
      <w:pPr>
        <w:jc w:val="both"/>
        <w:rPr>
          <w:highlight w:val="yellow"/>
        </w:rPr>
      </w:pPr>
      <w:r w:rsidRPr="00B77B72">
        <w:rPr>
          <w:highlight w:val="yellow"/>
        </w:rPr>
        <w:lastRenderedPageBreak/>
        <w:t>A mérési folyamat állapotgép diagrammja:</w:t>
      </w:r>
    </w:p>
    <w:p w14:paraId="0E6FD4E7" w14:textId="2D9369F0" w:rsidR="00C23242" w:rsidRPr="00B77B72" w:rsidRDefault="00C23242" w:rsidP="00C23242">
      <w:pPr>
        <w:jc w:val="center"/>
        <w:rPr>
          <w:highlight w:val="yellow"/>
        </w:rPr>
      </w:pPr>
      <w:r w:rsidRPr="00B77B72">
        <w:rPr>
          <w:noProof/>
          <w:highlight w:val="yellow"/>
        </w:rPr>
        <w:drawing>
          <wp:inline distT="0" distB="0" distL="0" distR="0" wp14:anchorId="0B53E000" wp14:editId="3A51F789">
            <wp:extent cx="4748824" cy="1898064"/>
            <wp:effectExtent l="0" t="0" r="0" b="6985"/>
            <wp:docPr id="7" name="Kép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761866" cy="1903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42BC9" w14:textId="77777777" w:rsidR="00B40001" w:rsidRPr="00B77B72" w:rsidRDefault="00B40001" w:rsidP="00873418">
      <w:pPr>
        <w:pStyle w:val="Cmsor2"/>
        <w:numPr>
          <w:ilvl w:val="1"/>
          <w:numId w:val="3"/>
        </w:numPr>
        <w:jc w:val="both"/>
        <w:rPr>
          <w:highlight w:val="yellow"/>
        </w:rPr>
      </w:pPr>
      <w:bookmarkStart w:id="26" w:name="_Toc182573731"/>
      <w:r w:rsidRPr="00B77B72">
        <w:rPr>
          <w:highlight w:val="yellow"/>
        </w:rPr>
        <w:t>Kontextus diagram</w:t>
      </w:r>
      <w:bookmarkEnd w:id="26"/>
    </w:p>
    <w:p w14:paraId="689070E5" w14:textId="5E48E63E" w:rsidR="001D49E4" w:rsidRPr="00B77B72" w:rsidRDefault="005E14B3" w:rsidP="008A5EF8">
      <w:pPr>
        <w:jc w:val="both"/>
        <w:rPr>
          <w:highlight w:val="yellow"/>
        </w:rPr>
      </w:pPr>
      <w:r w:rsidRPr="00B77B72">
        <w:rPr>
          <w:highlight w:val="yellow"/>
        </w:rPr>
        <w:t>A megvalósítandó szoftverfejlesztés Kontextus diagramját az alábbi ábra szemlélteti:</w:t>
      </w:r>
    </w:p>
    <w:p w14:paraId="443B831F" w14:textId="7B48DDB4" w:rsidR="005E14B3" w:rsidRPr="00B77B72" w:rsidRDefault="005E14B3" w:rsidP="005E14B3">
      <w:pPr>
        <w:jc w:val="center"/>
        <w:rPr>
          <w:highlight w:val="yellow"/>
        </w:rPr>
      </w:pPr>
      <w:r w:rsidRPr="00B77B72">
        <w:rPr>
          <w:noProof/>
          <w:highlight w:val="yellow"/>
        </w:rPr>
        <w:drawing>
          <wp:inline distT="0" distB="0" distL="0" distR="0" wp14:anchorId="356E2FA3" wp14:editId="3EAC1190">
            <wp:extent cx="4422464" cy="2576846"/>
            <wp:effectExtent l="0" t="0" r="0" b="0"/>
            <wp:docPr id="5" name="Kép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31218" cy="258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42F7D" w14:textId="77777777" w:rsidR="005E14B3" w:rsidRPr="00B77B72" w:rsidRDefault="005E14B3" w:rsidP="008A5EF8">
      <w:pPr>
        <w:jc w:val="both"/>
        <w:rPr>
          <w:highlight w:val="yellow"/>
        </w:rPr>
      </w:pPr>
    </w:p>
    <w:p w14:paraId="0847E7D9" w14:textId="23984717" w:rsidR="00B40001" w:rsidRPr="00B77B72" w:rsidRDefault="00B40001" w:rsidP="00873418">
      <w:pPr>
        <w:pStyle w:val="Cmsor2"/>
        <w:numPr>
          <w:ilvl w:val="1"/>
          <w:numId w:val="3"/>
        </w:numPr>
        <w:jc w:val="both"/>
        <w:rPr>
          <w:highlight w:val="yellow"/>
        </w:rPr>
      </w:pPr>
      <w:bookmarkStart w:id="27" w:name="_Toc182573732"/>
      <w:r w:rsidRPr="00B77B72">
        <w:rPr>
          <w:highlight w:val="yellow"/>
        </w:rPr>
        <w:t>Szakarchitekt</w:t>
      </w:r>
      <w:r w:rsidR="006B4009" w:rsidRPr="00B77B72">
        <w:rPr>
          <w:highlight w:val="yellow"/>
        </w:rPr>
        <w:t>ú</w:t>
      </w:r>
      <w:r w:rsidRPr="00B77B72">
        <w:rPr>
          <w:highlight w:val="yellow"/>
        </w:rPr>
        <w:t>ra diagram</w:t>
      </w:r>
      <w:bookmarkEnd w:id="27"/>
    </w:p>
    <w:p w14:paraId="03A2B354" w14:textId="334F0F1A" w:rsidR="005E14B3" w:rsidRPr="00B77B72" w:rsidRDefault="006B4009" w:rsidP="006B4009">
      <w:pPr>
        <w:jc w:val="both"/>
        <w:rPr>
          <w:highlight w:val="yellow"/>
        </w:rPr>
      </w:pPr>
      <w:r w:rsidRPr="00B77B72">
        <w:rPr>
          <w:highlight w:val="yellow"/>
        </w:rPr>
        <w:t xml:space="preserve">A Kontextus diagramm részletezése során a szakarchitektúra diagramban lett kifejtve a szoftver által megvalósítandó funkciók blokkja, illetve azok kapcsolata a felhasználókkal és a kapcsolódó rendszerekkel. </w:t>
      </w:r>
      <w:r w:rsidR="005E14B3" w:rsidRPr="00B77B72">
        <w:rPr>
          <w:highlight w:val="yellow"/>
        </w:rPr>
        <w:t>A megvalósítandó szoftverfejlesztés Szakarchitekt</w:t>
      </w:r>
      <w:r w:rsidRPr="00B77B72">
        <w:rPr>
          <w:highlight w:val="yellow"/>
        </w:rPr>
        <w:t>ú</w:t>
      </w:r>
      <w:r w:rsidR="005E14B3" w:rsidRPr="00B77B72">
        <w:rPr>
          <w:highlight w:val="yellow"/>
        </w:rPr>
        <w:t>ra diagramját az alábbi ábra szemlélteti:</w:t>
      </w:r>
    </w:p>
    <w:p w14:paraId="49961D77" w14:textId="7C7BBCCD" w:rsidR="001D49E4" w:rsidRPr="00B77B72" w:rsidRDefault="006B4009" w:rsidP="006B4009">
      <w:pPr>
        <w:jc w:val="center"/>
        <w:rPr>
          <w:highlight w:val="yellow"/>
        </w:rPr>
      </w:pPr>
      <w:r w:rsidRPr="00B77B72">
        <w:rPr>
          <w:noProof/>
          <w:highlight w:val="yellow"/>
        </w:rPr>
        <w:lastRenderedPageBreak/>
        <w:drawing>
          <wp:inline distT="0" distB="0" distL="0" distR="0" wp14:anchorId="32070B45" wp14:editId="355BB3D2">
            <wp:extent cx="4460467" cy="3156056"/>
            <wp:effectExtent l="0" t="0" r="0" b="6350"/>
            <wp:docPr id="6" name="Kép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71670" cy="3163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52976" w14:textId="77777777" w:rsidR="001D49E4" w:rsidRPr="00B77B72" w:rsidRDefault="001D49E4" w:rsidP="008A5EF8">
      <w:pPr>
        <w:pStyle w:val="Cmsor1"/>
        <w:numPr>
          <w:ilvl w:val="0"/>
          <w:numId w:val="1"/>
        </w:numPr>
        <w:jc w:val="both"/>
        <w:rPr>
          <w:highlight w:val="yellow"/>
        </w:rPr>
      </w:pPr>
      <w:bookmarkStart w:id="28" w:name="_Toc182573733"/>
      <w:r w:rsidRPr="00B77B72">
        <w:rPr>
          <w:highlight w:val="yellow"/>
        </w:rPr>
        <w:t>Adatbázis tervezés</w:t>
      </w:r>
      <w:bookmarkEnd w:id="28"/>
    </w:p>
    <w:p w14:paraId="3E44556E" w14:textId="77777777" w:rsidR="001D49E4" w:rsidRPr="00B77B72" w:rsidRDefault="001D49E4" w:rsidP="008A5EF8">
      <w:pPr>
        <w:jc w:val="both"/>
        <w:rPr>
          <w:highlight w:val="yellow"/>
        </w:rPr>
      </w:pPr>
    </w:p>
    <w:p w14:paraId="5E8E3453" w14:textId="77777777" w:rsidR="001D49E4" w:rsidRPr="00B77B72" w:rsidRDefault="001D49E4" w:rsidP="008A5EF8">
      <w:pPr>
        <w:pStyle w:val="Cmsor2"/>
        <w:numPr>
          <w:ilvl w:val="1"/>
          <w:numId w:val="1"/>
        </w:numPr>
        <w:jc w:val="both"/>
        <w:rPr>
          <w:highlight w:val="yellow"/>
        </w:rPr>
      </w:pPr>
      <w:bookmarkStart w:id="29" w:name="_Toc182573734"/>
      <w:r w:rsidRPr="00B77B72">
        <w:rPr>
          <w:highlight w:val="yellow"/>
        </w:rPr>
        <w:t>Az adatbázis Egyed-kapcsolat (ER) modellje</w:t>
      </w:r>
      <w:bookmarkEnd w:id="29"/>
    </w:p>
    <w:p w14:paraId="107A4C6A" w14:textId="27988004" w:rsidR="001D49E4" w:rsidRPr="00B77B72" w:rsidRDefault="00BC07EE" w:rsidP="008A5EF8">
      <w:pPr>
        <w:jc w:val="both"/>
        <w:rPr>
          <w:highlight w:val="yellow"/>
        </w:rPr>
      </w:pPr>
      <w:r w:rsidRPr="00B77B72">
        <w:rPr>
          <w:highlight w:val="yellow"/>
        </w:rPr>
        <w:t>A szoftver működéséhez szükséges adatok az alábbi táblákban vannak letárolva:</w:t>
      </w:r>
    </w:p>
    <w:p w14:paraId="2073DE51" w14:textId="0738A680" w:rsidR="00BC07EE" w:rsidRPr="00B77B72" w:rsidRDefault="00BC07EE" w:rsidP="008A5EF8">
      <w:pPr>
        <w:jc w:val="both"/>
        <w:rPr>
          <w:b/>
          <w:highlight w:val="yellow"/>
        </w:rPr>
      </w:pPr>
      <w:proofErr w:type="spellStart"/>
      <w:r w:rsidRPr="00B77B72">
        <w:rPr>
          <w:b/>
          <w:highlight w:val="yellow"/>
        </w:rPr>
        <w:t>Users</w:t>
      </w:r>
      <w:proofErr w:type="spellEnd"/>
      <w:r w:rsidRPr="00B77B72">
        <w:rPr>
          <w:b/>
          <w:highlight w:val="yellow"/>
        </w:rPr>
        <w:t>: A felhasználók adatait tartalmazza</w:t>
      </w:r>
    </w:p>
    <w:p w14:paraId="482C353D" w14:textId="4660A104" w:rsidR="00BC07EE" w:rsidRPr="00B77B72" w:rsidRDefault="00BC07EE" w:rsidP="00BC07EE">
      <w:pPr>
        <w:jc w:val="both"/>
        <w:rPr>
          <w:b/>
          <w:highlight w:val="yellow"/>
        </w:rPr>
      </w:pPr>
      <w:proofErr w:type="spellStart"/>
      <w:r w:rsidRPr="00B77B72">
        <w:rPr>
          <w:b/>
          <w:highlight w:val="yellow"/>
        </w:rPr>
        <w:t>UserAuthentications</w:t>
      </w:r>
      <w:proofErr w:type="spellEnd"/>
      <w:r w:rsidRPr="00B77B72">
        <w:rPr>
          <w:b/>
          <w:highlight w:val="yellow"/>
        </w:rPr>
        <w:t>: A felhasználók Biztonsági azonosító adatát tartalmazza kódolt formában</w:t>
      </w:r>
    </w:p>
    <w:p w14:paraId="1443519F" w14:textId="5F9447AE" w:rsidR="00BC07EE" w:rsidRPr="00B77B72" w:rsidRDefault="00BC07EE" w:rsidP="00BC07EE">
      <w:pPr>
        <w:jc w:val="both"/>
        <w:rPr>
          <w:b/>
          <w:highlight w:val="yellow"/>
        </w:rPr>
      </w:pPr>
      <w:r w:rsidRPr="00B77B72">
        <w:rPr>
          <w:b/>
          <w:highlight w:val="yellow"/>
        </w:rPr>
        <w:t>Instruments: A mérőműszerek adatait tartalmazza</w:t>
      </w:r>
    </w:p>
    <w:p w14:paraId="28252D20" w14:textId="093C1AEA" w:rsidR="00BC07EE" w:rsidRPr="00B77B72" w:rsidRDefault="00BC07EE" w:rsidP="00BC07EE">
      <w:pPr>
        <w:jc w:val="both"/>
        <w:rPr>
          <w:b/>
          <w:highlight w:val="yellow"/>
        </w:rPr>
      </w:pPr>
      <w:proofErr w:type="spellStart"/>
      <w:r w:rsidRPr="00B77B72">
        <w:rPr>
          <w:b/>
          <w:highlight w:val="yellow"/>
        </w:rPr>
        <w:t>Components</w:t>
      </w:r>
      <w:proofErr w:type="spellEnd"/>
      <w:r w:rsidRPr="00B77B72">
        <w:rPr>
          <w:b/>
          <w:highlight w:val="yellow"/>
        </w:rPr>
        <w:t>: A gyártott alkatrészek adatait tartalmazza</w:t>
      </w:r>
    </w:p>
    <w:p w14:paraId="1E2AD3AB" w14:textId="255743C7" w:rsidR="00BC07EE" w:rsidRPr="00B77B72" w:rsidRDefault="00BC07EE" w:rsidP="00BC07EE">
      <w:pPr>
        <w:jc w:val="both"/>
        <w:rPr>
          <w:b/>
          <w:highlight w:val="yellow"/>
        </w:rPr>
      </w:pPr>
      <w:proofErr w:type="spellStart"/>
      <w:r w:rsidRPr="00B77B72">
        <w:rPr>
          <w:b/>
          <w:highlight w:val="yellow"/>
        </w:rPr>
        <w:t>Users</w:t>
      </w:r>
      <w:proofErr w:type="spellEnd"/>
      <w:r w:rsidRPr="00B77B72">
        <w:rPr>
          <w:b/>
          <w:highlight w:val="yellow"/>
        </w:rPr>
        <w:t>: A mérések adatait tartalmazza</w:t>
      </w:r>
    </w:p>
    <w:p w14:paraId="32B7B77B" w14:textId="1909ACE7" w:rsidR="002B1209" w:rsidRPr="00B77B72" w:rsidRDefault="00F10A6B" w:rsidP="00F10A6B">
      <w:pPr>
        <w:jc w:val="center"/>
        <w:rPr>
          <w:highlight w:val="yellow"/>
        </w:rPr>
      </w:pPr>
      <w:r w:rsidRPr="00B77B72">
        <w:rPr>
          <w:highlight w:val="yellow"/>
        </w:rPr>
        <w:object w:dxaOrig="10260" w:dyaOrig="7650" w14:anchorId="21908AED">
          <v:shape id="_x0000_i1035" type="#_x0000_t75" style="width:309.85pt;height:231.05pt" o:ole="">
            <v:imagedata r:id="rId38" o:title=""/>
          </v:shape>
          <o:OLEObject Type="Embed" ProgID="Visio.Drawing.15" ShapeID="_x0000_i1035" DrawAspect="Content" ObjectID="_1793187562" r:id="rId39"/>
        </w:object>
      </w:r>
    </w:p>
    <w:p w14:paraId="3ED24670" w14:textId="06604539" w:rsidR="001D49E4" w:rsidRPr="00B77B72" w:rsidRDefault="00B4427A" w:rsidP="008A5EF8">
      <w:pPr>
        <w:pStyle w:val="Cmsor2"/>
        <w:numPr>
          <w:ilvl w:val="1"/>
          <w:numId w:val="1"/>
        </w:numPr>
        <w:jc w:val="both"/>
        <w:rPr>
          <w:highlight w:val="yellow"/>
        </w:rPr>
      </w:pPr>
      <w:bookmarkStart w:id="30" w:name="_Toc182573735"/>
      <w:r w:rsidRPr="00B77B72">
        <w:rPr>
          <w:highlight w:val="yellow"/>
        </w:rPr>
        <w:lastRenderedPageBreak/>
        <w:t>A projekt megvalósítása, alkalmazott technológia</w:t>
      </w:r>
      <w:bookmarkEnd w:id="30"/>
    </w:p>
    <w:p w14:paraId="1888A5EB" w14:textId="16F40ECA" w:rsidR="00B4427A" w:rsidRPr="00B77B72" w:rsidRDefault="00B4427A" w:rsidP="00B4427A">
      <w:pPr>
        <w:rPr>
          <w:highlight w:val="yellow"/>
        </w:rPr>
      </w:pPr>
      <w:r w:rsidRPr="00B77B72">
        <w:rPr>
          <w:highlight w:val="yellow"/>
        </w:rPr>
        <w:t xml:space="preserve">A projekt megvalósítása MVC keretrendszerben ASP.NET-ben történik. A fent bemutatott adatbázis </w:t>
      </w:r>
      <w:proofErr w:type="spellStart"/>
      <w:r w:rsidRPr="00B77B72">
        <w:rPr>
          <w:highlight w:val="yellow"/>
        </w:rPr>
        <w:t>egyedekből</w:t>
      </w:r>
      <w:proofErr w:type="spellEnd"/>
      <w:r w:rsidRPr="00B77B72">
        <w:rPr>
          <w:highlight w:val="yellow"/>
        </w:rPr>
        <w:t xml:space="preserve"> ennek </w:t>
      </w:r>
      <w:proofErr w:type="spellStart"/>
      <w:r w:rsidRPr="00B77B72">
        <w:rPr>
          <w:highlight w:val="yellow"/>
        </w:rPr>
        <w:t>megfelplően</w:t>
      </w:r>
      <w:proofErr w:type="spellEnd"/>
      <w:r w:rsidRPr="00B77B72">
        <w:rPr>
          <w:highlight w:val="yellow"/>
        </w:rPr>
        <w:t xml:space="preserve"> az alábbi </w:t>
      </w:r>
      <w:proofErr w:type="spellStart"/>
      <w:r w:rsidRPr="00B77B72">
        <w:rPr>
          <w:highlight w:val="yellow"/>
        </w:rPr>
        <w:t>Entity</w:t>
      </w:r>
      <w:proofErr w:type="spellEnd"/>
      <w:r w:rsidRPr="00B77B72">
        <w:rPr>
          <w:highlight w:val="yellow"/>
        </w:rPr>
        <w:t xml:space="preserve"> </w:t>
      </w:r>
      <w:proofErr w:type="spellStart"/>
      <w:r w:rsidRPr="00B77B72">
        <w:rPr>
          <w:highlight w:val="yellow"/>
        </w:rPr>
        <w:t>Framwork</w:t>
      </w:r>
      <w:proofErr w:type="spellEnd"/>
      <w:r w:rsidRPr="00B77B72">
        <w:rPr>
          <w:highlight w:val="yellow"/>
        </w:rPr>
        <w:t xml:space="preserve"> modell lesz megvalósítva. </w:t>
      </w:r>
    </w:p>
    <w:p w14:paraId="23E51EEA" w14:textId="608A8E55" w:rsidR="001D49E4" w:rsidRPr="00B77B72" w:rsidRDefault="00C314EA" w:rsidP="008A5EF8">
      <w:pPr>
        <w:jc w:val="both"/>
        <w:rPr>
          <w:highlight w:val="yellow"/>
        </w:rPr>
      </w:pPr>
      <w:r w:rsidRPr="00B77B72">
        <w:rPr>
          <w:noProof/>
          <w:highlight w:val="yellow"/>
        </w:rPr>
        <w:drawing>
          <wp:inline distT="0" distB="0" distL="0" distR="0" wp14:anchorId="33CBCFEF" wp14:editId="5C5D87D8">
            <wp:extent cx="5760720" cy="7130415"/>
            <wp:effectExtent l="0" t="0" r="0" b="0"/>
            <wp:docPr id="4" name="Kép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yártEllSzoftEF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713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34A8A" w14:textId="4443A6F5" w:rsidR="00F10A6B" w:rsidRPr="00B77B72" w:rsidRDefault="00F10A6B" w:rsidP="008A5EF8">
      <w:pPr>
        <w:jc w:val="both"/>
        <w:rPr>
          <w:highlight w:val="yellow"/>
        </w:rPr>
      </w:pPr>
    </w:p>
    <w:p w14:paraId="7268F11F" w14:textId="77777777" w:rsidR="00F10A6B" w:rsidRPr="00B77B72" w:rsidRDefault="00F10A6B" w:rsidP="008A5EF8">
      <w:pPr>
        <w:jc w:val="both"/>
        <w:rPr>
          <w:highlight w:val="yellow"/>
        </w:rPr>
      </w:pPr>
    </w:p>
    <w:p w14:paraId="27DFC3E3" w14:textId="772DFC35" w:rsidR="001D49E4" w:rsidRPr="00B77B72" w:rsidRDefault="001D49E4" w:rsidP="008A5EF8">
      <w:pPr>
        <w:pStyle w:val="Cmsor1"/>
        <w:numPr>
          <w:ilvl w:val="0"/>
          <w:numId w:val="1"/>
        </w:numPr>
        <w:jc w:val="both"/>
        <w:rPr>
          <w:highlight w:val="yellow"/>
        </w:rPr>
      </w:pPr>
      <w:bookmarkStart w:id="31" w:name="_Toc182573736"/>
      <w:r w:rsidRPr="00B77B72">
        <w:rPr>
          <w:highlight w:val="yellow"/>
        </w:rPr>
        <w:lastRenderedPageBreak/>
        <w:t>Felülettervek</w:t>
      </w:r>
      <w:bookmarkEnd w:id="31"/>
    </w:p>
    <w:p w14:paraId="3A316DF2" w14:textId="0E75995D" w:rsidR="00E0098A" w:rsidRPr="00B77B72" w:rsidRDefault="00AE2AEE" w:rsidP="00E0098A">
      <w:pPr>
        <w:rPr>
          <w:highlight w:val="yellow"/>
        </w:rPr>
      </w:pPr>
      <w:r w:rsidRPr="00B77B72">
        <w:rPr>
          <w:highlight w:val="yellow"/>
        </w:rPr>
        <w:t>A szoftver fő képernyője a mérési felület.</w:t>
      </w:r>
    </w:p>
    <w:p w14:paraId="5089314B" w14:textId="263D2209" w:rsidR="00AE2AEE" w:rsidRPr="00B77B72" w:rsidRDefault="00AE2AEE" w:rsidP="00AE2AEE">
      <w:pPr>
        <w:jc w:val="center"/>
        <w:rPr>
          <w:highlight w:val="yellow"/>
        </w:rPr>
      </w:pPr>
      <w:r w:rsidRPr="00B77B72">
        <w:rPr>
          <w:highlight w:val="yellow"/>
        </w:rPr>
        <w:object w:dxaOrig="8655" w:dyaOrig="5835" w14:anchorId="140B220A">
          <v:shape id="_x0000_i1036" type="#_x0000_t75" style="width:413.3pt;height:278.6pt" o:ole="">
            <v:imagedata r:id="rId41" o:title=""/>
          </v:shape>
          <o:OLEObject Type="Embed" ProgID="Visio.Drawing.15" ShapeID="_x0000_i1036" DrawAspect="Content" ObjectID="_1793187563" r:id="rId42"/>
        </w:object>
      </w:r>
    </w:p>
    <w:p w14:paraId="3DEEECF6" w14:textId="347097E8" w:rsidR="00AE2AEE" w:rsidRPr="00B77B72" w:rsidRDefault="00AE2AEE" w:rsidP="00AE2AEE">
      <w:pPr>
        <w:jc w:val="both"/>
        <w:rPr>
          <w:highlight w:val="yellow"/>
        </w:rPr>
      </w:pPr>
      <w:r w:rsidRPr="00B77B72">
        <w:rPr>
          <w:highlight w:val="yellow"/>
        </w:rPr>
        <w:t>A képernyő kijelzi a mérések eredményét és egyúttal minősíti is.</w:t>
      </w:r>
    </w:p>
    <w:p w14:paraId="5E807F56" w14:textId="71389C4D" w:rsidR="00AE2AEE" w:rsidRPr="00B77B72" w:rsidRDefault="00AE2AEE" w:rsidP="00AE2AEE">
      <w:pPr>
        <w:jc w:val="both"/>
        <w:rPr>
          <w:highlight w:val="yellow"/>
        </w:rPr>
      </w:pPr>
      <w:r w:rsidRPr="00B77B72">
        <w:rPr>
          <w:highlight w:val="yellow"/>
        </w:rPr>
        <w:t>Jelölések:</w:t>
      </w:r>
    </w:p>
    <w:p w14:paraId="23D1356D" w14:textId="0E980090" w:rsidR="00AE2AEE" w:rsidRPr="00B77B72" w:rsidRDefault="00AE2AEE" w:rsidP="00AE2AEE">
      <w:pPr>
        <w:spacing w:after="0"/>
        <w:jc w:val="both"/>
        <w:rPr>
          <w:highlight w:val="yellow"/>
        </w:rPr>
      </w:pPr>
      <w:r w:rsidRPr="00B77B72">
        <w:rPr>
          <w:highlight w:val="yellow"/>
        </w:rPr>
        <w:tab/>
        <w:t>Zöld:</w:t>
      </w:r>
      <w:r w:rsidRPr="00B77B72">
        <w:rPr>
          <w:highlight w:val="yellow"/>
        </w:rPr>
        <w:tab/>
        <w:t>Mért eredmény rendben</w:t>
      </w:r>
    </w:p>
    <w:p w14:paraId="785A595B" w14:textId="75C10910" w:rsidR="00AE2AEE" w:rsidRPr="00B77B72" w:rsidRDefault="00AE2AEE" w:rsidP="00AE2AEE">
      <w:pPr>
        <w:spacing w:after="0"/>
        <w:jc w:val="both"/>
        <w:rPr>
          <w:highlight w:val="yellow"/>
        </w:rPr>
      </w:pPr>
      <w:r w:rsidRPr="00B77B72">
        <w:rPr>
          <w:highlight w:val="yellow"/>
        </w:rPr>
        <w:tab/>
        <w:t>Sárga:</w:t>
      </w:r>
      <w:r w:rsidRPr="00B77B72">
        <w:rPr>
          <w:highlight w:val="yellow"/>
        </w:rPr>
        <w:tab/>
        <w:t>Mért eredmény tűréshatáron belül</w:t>
      </w:r>
    </w:p>
    <w:p w14:paraId="09859417" w14:textId="0E9CD014" w:rsidR="00AE2AEE" w:rsidRPr="00B77B72" w:rsidRDefault="00AE2AEE" w:rsidP="00AE2AEE">
      <w:pPr>
        <w:jc w:val="both"/>
        <w:rPr>
          <w:highlight w:val="yellow"/>
        </w:rPr>
      </w:pPr>
      <w:r w:rsidRPr="00B77B72">
        <w:rPr>
          <w:highlight w:val="yellow"/>
        </w:rPr>
        <w:tab/>
        <w:t>Piros:</w:t>
      </w:r>
      <w:r w:rsidRPr="00B77B72">
        <w:rPr>
          <w:highlight w:val="yellow"/>
        </w:rPr>
        <w:tab/>
        <w:t>Mért eredmény nem megfelelő</w:t>
      </w:r>
    </w:p>
    <w:p w14:paraId="4E6A9CE0" w14:textId="77777777" w:rsidR="00B40001" w:rsidRPr="00B77B72" w:rsidRDefault="00B40001" w:rsidP="008A5EF8">
      <w:pPr>
        <w:pStyle w:val="Cmsor1"/>
        <w:numPr>
          <w:ilvl w:val="0"/>
          <w:numId w:val="1"/>
        </w:numPr>
        <w:jc w:val="both"/>
        <w:rPr>
          <w:highlight w:val="yellow"/>
        </w:rPr>
      </w:pPr>
      <w:bookmarkStart w:id="32" w:name="_Toc182573737"/>
      <w:r w:rsidRPr="00B77B72">
        <w:rPr>
          <w:highlight w:val="yellow"/>
        </w:rPr>
        <w:t>A projekt megvalósítása</w:t>
      </w:r>
      <w:r w:rsidR="001D49E4" w:rsidRPr="00B77B72">
        <w:rPr>
          <w:highlight w:val="yellow"/>
        </w:rPr>
        <w:t>, ütemezés</w:t>
      </w:r>
      <w:bookmarkEnd w:id="32"/>
    </w:p>
    <w:p w14:paraId="6B112D2A" w14:textId="77777777" w:rsidR="001D49E4" w:rsidRPr="00B77B72" w:rsidRDefault="001D49E4" w:rsidP="008A5EF8">
      <w:pPr>
        <w:jc w:val="both"/>
        <w:rPr>
          <w:highlight w:val="yellow"/>
        </w:rPr>
      </w:pPr>
    </w:p>
    <w:p w14:paraId="0CFEA4C3" w14:textId="77777777" w:rsidR="00B40001" w:rsidRPr="00B77B72" w:rsidRDefault="00B40001" w:rsidP="008A5EF8">
      <w:pPr>
        <w:pStyle w:val="Cmsor2"/>
        <w:numPr>
          <w:ilvl w:val="1"/>
          <w:numId w:val="1"/>
        </w:numPr>
        <w:jc w:val="both"/>
        <w:rPr>
          <w:highlight w:val="yellow"/>
        </w:rPr>
      </w:pPr>
      <w:bookmarkStart w:id="33" w:name="_Toc182573738"/>
      <w:r w:rsidRPr="00B77B72">
        <w:rPr>
          <w:highlight w:val="yellow"/>
        </w:rPr>
        <w:t>Projekt ütemezés</w:t>
      </w:r>
      <w:bookmarkEnd w:id="33"/>
    </w:p>
    <w:p w14:paraId="20039419" w14:textId="7E787070" w:rsidR="001D49E4" w:rsidRPr="00B77B72" w:rsidRDefault="00C314EA" w:rsidP="008A5EF8">
      <w:pPr>
        <w:jc w:val="both"/>
        <w:rPr>
          <w:highlight w:val="yellow"/>
        </w:rPr>
      </w:pPr>
      <w:r w:rsidRPr="00B77B72">
        <w:rPr>
          <w:highlight w:val="yellow"/>
        </w:rPr>
        <w:t>A Projekt kivitelezését a megrendelő pályázati forrásának előírásai miatt még ebben az évben meg kell kezdeni. Az ütemezés az előzetes felmérések alapján lett meghatározva, ütemterve az üzleti elemzést követően módosulhat. A projekt ütemezését a mellékelt Projekt ütemterv tartalmazza.</w:t>
      </w:r>
    </w:p>
    <w:p w14:paraId="6D7E664E" w14:textId="2DEDD2BC" w:rsidR="00035183" w:rsidRPr="00B77B72" w:rsidRDefault="00035183">
      <w:pPr>
        <w:rPr>
          <w:highlight w:val="yellow"/>
        </w:rPr>
      </w:pPr>
      <w:r w:rsidRPr="00B77B72">
        <w:rPr>
          <w:highlight w:val="yellow"/>
        </w:rPr>
        <w:br w:type="page"/>
      </w:r>
    </w:p>
    <w:p w14:paraId="17BA50E3" w14:textId="77777777" w:rsidR="004B5EE0" w:rsidRPr="00B77B72" w:rsidRDefault="004B5EE0" w:rsidP="008A5EF8">
      <w:pPr>
        <w:jc w:val="both"/>
        <w:rPr>
          <w:highlight w:val="yellow"/>
        </w:rPr>
      </w:pPr>
    </w:p>
    <w:p w14:paraId="445552F5" w14:textId="77777777" w:rsidR="00B40001" w:rsidRPr="00B77B72" w:rsidRDefault="00B40001" w:rsidP="008A5EF8">
      <w:pPr>
        <w:pStyle w:val="Cmsor2"/>
        <w:numPr>
          <w:ilvl w:val="1"/>
          <w:numId w:val="1"/>
        </w:numPr>
        <w:jc w:val="both"/>
        <w:rPr>
          <w:highlight w:val="yellow"/>
        </w:rPr>
      </w:pPr>
      <w:bookmarkStart w:id="34" w:name="_Toc182573739"/>
      <w:r w:rsidRPr="00B77B72">
        <w:rPr>
          <w:highlight w:val="yellow"/>
        </w:rPr>
        <w:t>Kockázatok elemzése</w:t>
      </w:r>
      <w:bookmarkEnd w:id="34"/>
    </w:p>
    <w:p w14:paraId="185C4C9C" w14:textId="5AB5070A" w:rsidR="001D49E4" w:rsidRPr="00B77B72" w:rsidRDefault="001D49E4" w:rsidP="008A5EF8">
      <w:pPr>
        <w:jc w:val="both"/>
        <w:rPr>
          <w:highlight w:val="yellow"/>
        </w:rPr>
      </w:pPr>
    </w:p>
    <w:p w14:paraId="6DDBF4BB" w14:textId="517C162B" w:rsidR="008A5EF8" w:rsidRPr="00B77B72" w:rsidRDefault="008A5EF8" w:rsidP="008A5EF8">
      <w:pPr>
        <w:jc w:val="both"/>
        <w:rPr>
          <w:highlight w:val="yellow"/>
        </w:rPr>
      </w:pPr>
      <w:r w:rsidRPr="00B77B72">
        <w:rPr>
          <w:highlight w:val="yellow"/>
        </w:rPr>
        <w:t>Ebben a fejezetben a projekt megvalósítása során várható kockázatok elemzése történik meg.</w:t>
      </w:r>
    </w:p>
    <w:p w14:paraId="206B41AB" w14:textId="3E0F229E" w:rsidR="008A5EF8" w:rsidRPr="00B77B72" w:rsidRDefault="008A5EF8" w:rsidP="008A5EF8">
      <w:pPr>
        <w:jc w:val="both"/>
        <w:rPr>
          <w:highlight w:val="yellow"/>
        </w:rPr>
      </w:pPr>
      <w:r w:rsidRPr="00B77B72">
        <w:rPr>
          <w:highlight w:val="yellow"/>
        </w:rPr>
        <w:t xml:space="preserve">Az elemzés során első lépésben a projekt során várható nehézségek lettek összegyűjtve, melyeket az alábbi </w:t>
      </w:r>
      <w:proofErr w:type="spellStart"/>
      <w:r w:rsidRPr="00B77B72">
        <w:rPr>
          <w:highlight w:val="yellow"/>
        </w:rPr>
        <w:t>Ishikawa</w:t>
      </w:r>
      <w:proofErr w:type="spellEnd"/>
      <w:r w:rsidRPr="00B77B72">
        <w:rPr>
          <w:highlight w:val="yellow"/>
        </w:rPr>
        <w:t xml:space="preserve"> diagram tartalmaz.</w:t>
      </w:r>
    </w:p>
    <w:p w14:paraId="57718291" w14:textId="1C0C8DC4" w:rsidR="006633A4" w:rsidRPr="00B77B72" w:rsidRDefault="008A5EF8" w:rsidP="008A5EF8">
      <w:pPr>
        <w:jc w:val="both"/>
        <w:rPr>
          <w:highlight w:val="yellow"/>
        </w:rPr>
      </w:pPr>
      <w:r w:rsidRPr="00B77B72">
        <w:rPr>
          <w:noProof/>
          <w:highlight w:val="yellow"/>
        </w:rPr>
        <w:drawing>
          <wp:inline distT="0" distB="0" distL="0" distR="0" wp14:anchorId="28A76A67" wp14:editId="25341923">
            <wp:extent cx="5760720" cy="2843530"/>
            <wp:effectExtent l="0" t="0" r="0" b="0"/>
            <wp:docPr id="2" name="Kép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shikawa diagram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3BAB7" w14:textId="6FE1EA90" w:rsidR="00B40001" w:rsidRPr="00B77B72" w:rsidRDefault="008A5EF8" w:rsidP="008A5EF8">
      <w:pPr>
        <w:jc w:val="both"/>
        <w:rPr>
          <w:highlight w:val="yellow"/>
        </w:rPr>
      </w:pPr>
      <w:r w:rsidRPr="00B77B72">
        <w:rPr>
          <w:highlight w:val="yellow"/>
        </w:rPr>
        <w:t>Mint az elemzésből látható, a projektnek számos buktatója van. Tekintettel arra, hogy a megvalósítás során nem csak belső nehézségeket kell kezelni, ezért a Projekt felelősnek előzetesen egyeztetni kell a partnerekkel a szűkös határidők miatt.</w:t>
      </w:r>
    </w:p>
    <w:p w14:paraId="7B0227B3" w14:textId="77777777" w:rsidR="004E64EC" w:rsidRPr="00B77B72" w:rsidRDefault="00E24273" w:rsidP="008A5EF8">
      <w:pPr>
        <w:jc w:val="both"/>
        <w:rPr>
          <w:highlight w:val="yellow"/>
        </w:rPr>
      </w:pPr>
      <w:r w:rsidRPr="00B77B72">
        <w:rPr>
          <w:highlight w:val="yellow"/>
        </w:rPr>
        <w:t xml:space="preserve">A diagramban felsorolt kockázatok alapján kockázat elemzés készült. Az elemzés során </w:t>
      </w:r>
      <w:r w:rsidR="004E64EC" w:rsidRPr="00B77B72">
        <w:rPr>
          <w:highlight w:val="yellow"/>
        </w:rPr>
        <w:t>meghatározásra került a kockázat bekövetkezésének valószínűsége és a kockázat hatása.</w:t>
      </w:r>
    </w:p>
    <w:p w14:paraId="5597FAE8" w14:textId="77777777" w:rsidR="004E64EC" w:rsidRPr="00B77B72" w:rsidRDefault="004E64EC" w:rsidP="008A5EF8">
      <w:pPr>
        <w:jc w:val="both"/>
        <w:rPr>
          <w:highlight w:val="yellow"/>
        </w:rPr>
      </w:pPr>
      <w:r w:rsidRPr="00B77B72">
        <w:rPr>
          <w:highlight w:val="yellow"/>
        </w:rPr>
        <w:t>A bekövetkezés valószínűsége az alábbi mutatók alapján lett meghatározva:</w:t>
      </w:r>
    </w:p>
    <w:p w14:paraId="41FEF97A" w14:textId="77777777" w:rsidR="009829C5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t xml:space="preserve">1 - nagyon kicsi (&lt;10%), </w:t>
      </w:r>
    </w:p>
    <w:p w14:paraId="6DB58267" w14:textId="77777777" w:rsidR="009829C5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t xml:space="preserve">2 - kicsi (10-25%), </w:t>
      </w:r>
    </w:p>
    <w:p w14:paraId="67589563" w14:textId="77777777" w:rsidR="009829C5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t>3 - mérsékelt (25-50%),</w:t>
      </w:r>
    </w:p>
    <w:p w14:paraId="4C67ED6D" w14:textId="77777777" w:rsidR="009829C5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t xml:space="preserve">4 - magas (50-75%) vagy </w:t>
      </w:r>
    </w:p>
    <w:p w14:paraId="4A0C4F1B" w14:textId="77777777" w:rsidR="009829C5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t xml:space="preserve">5 - nagyon magas (&gt;75%); </w:t>
      </w:r>
    </w:p>
    <w:p w14:paraId="554396D9" w14:textId="3CA40297" w:rsidR="009829C5" w:rsidRPr="00B77B72" w:rsidRDefault="004E64EC" w:rsidP="004E64EC">
      <w:pPr>
        <w:jc w:val="both"/>
        <w:rPr>
          <w:highlight w:val="yellow"/>
        </w:rPr>
      </w:pPr>
      <w:r w:rsidRPr="00B77B72">
        <w:rPr>
          <w:highlight w:val="yellow"/>
        </w:rPr>
        <w:t>A kockázat hatása a projektre vetítve az alábbi mérőszámok alapján lett minősítve:</w:t>
      </w:r>
    </w:p>
    <w:p w14:paraId="1CFEED15" w14:textId="77777777" w:rsidR="009829C5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t xml:space="preserve">1 - nem jelentős, </w:t>
      </w:r>
    </w:p>
    <w:p w14:paraId="7ADA07D5" w14:textId="77777777" w:rsidR="009829C5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t xml:space="preserve">2 - elviselhető, </w:t>
      </w:r>
    </w:p>
    <w:p w14:paraId="196B61FB" w14:textId="77777777" w:rsidR="009829C5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t>3 - közepes,</w:t>
      </w:r>
    </w:p>
    <w:p w14:paraId="479A875D" w14:textId="77777777" w:rsidR="009829C5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t xml:space="preserve">4 - súlyos, </w:t>
      </w:r>
    </w:p>
    <w:p w14:paraId="6B358488" w14:textId="7EBAEFD9" w:rsidR="004E64EC" w:rsidRPr="00B77B72" w:rsidRDefault="009939D6" w:rsidP="004E64EC">
      <w:pPr>
        <w:ind w:left="1080"/>
        <w:jc w:val="both"/>
        <w:rPr>
          <w:highlight w:val="yellow"/>
        </w:rPr>
      </w:pPr>
      <w:r w:rsidRPr="00B77B72">
        <w:rPr>
          <w:highlight w:val="yellow"/>
        </w:rPr>
        <w:lastRenderedPageBreak/>
        <w:t>5 - katasztrofális</w:t>
      </w:r>
    </w:p>
    <w:p w14:paraId="48F0983D" w14:textId="22868228" w:rsidR="00E24273" w:rsidRPr="00B77B72" w:rsidRDefault="004E64EC" w:rsidP="008A5EF8">
      <w:pPr>
        <w:jc w:val="both"/>
        <w:rPr>
          <w:highlight w:val="yellow"/>
        </w:rPr>
      </w:pPr>
      <w:r w:rsidRPr="00B77B72">
        <w:rPr>
          <w:highlight w:val="yellow"/>
        </w:rPr>
        <w:t>Ezen mutatók alapján készült el a kockázatelemzési táblázat.</w:t>
      </w:r>
      <w:r w:rsidR="00990B06" w:rsidRPr="00B77B72">
        <w:rPr>
          <w:highlight w:val="yellow"/>
        </w:rPr>
        <w:t xml:space="preserve"> A kockázatelemzési táblázatban a kockázatok a kockázati mutató alapján csökkenő sorrendben lettek meghatározva.</w:t>
      </w:r>
    </w:p>
    <w:tbl>
      <w:tblPr>
        <w:tblW w:w="922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00"/>
        <w:gridCol w:w="1820"/>
        <w:gridCol w:w="1780"/>
        <w:gridCol w:w="1120"/>
      </w:tblGrid>
      <w:tr w:rsidR="00990B06" w:rsidRPr="00B77B72" w14:paraId="669327E4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14:paraId="26328478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b/>
                <w:bCs/>
                <w:color w:val="FFFFFF"/>
                <w:highlight w:val="yellow"/>
                <w:lang w:eastAsia="hu-HU"/>
              </w:rPr>
              <w:t>Kockázat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14:paraId="7B10C575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b/>
                <w:bCs/>
                <w:color w:val="FFFFFF"/>
                <w:highlight w:val="yellow"/>
                <w:lang w:eastAsia="hu-HU"/>
              </w:rPr>
              <w:t>Valószínűség (1-5)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14:paraId="4D741FDA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b/>
                <w:bCs/>
                <w:color w:val="FFFFFF"/>
                <w:highlight w:val="yellow"/>
                <w:lang w:eastAsia="hu-HU"/>
              </w:rPr>
              <w:t>Hatás (1-5)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bottom"/>
            <w:hideMark/>
          </w:tcPr>
          <w:p w14:paraId="7AF6BBE5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b/>
                <w:bCs/>
                <w:color w:val="FFFFFF"/>
                <w:highlight w:val="yellow"/>
                <w:lang w:eastAsia="hu-HU"/>
              </w:rPr>
              <w:t>V*H</w:t>
            </w:r>
          </w:p>
        </w:tc>
      </w:tr>
      <w:tr w:rsidR="00990B06" w:rsidRPr="00B77B72" w14:paraId="65FF481A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366E3EA7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Nem kellően definiált mérési folyamat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3E666AEE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A20F344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5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5D216A7E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5</w:t>
            </w:r>
          </w:p>
        </w:tc>
      </w:tr>
      <w:tr w:rsidR="00990B06" w:rsidRPr="00B77B72" w14:paraId="1189E242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D7DEF9B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 xml:space="preserve">Telepítés csak karbantartási időszakban 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335DBED6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5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2E6EF40E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71958E88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5</w:t>
            </w:r>
          </w:p>
        </w:tc>
      </w:tr>
      <w:tr w:rsidR="00990B06" w:rsidRPr="00B77B72" w14:paraId="23EDA67C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1B9B259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Sikertelen telepítés esetén visszaállítás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BFBFF42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5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0D7C7BCB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7BA5D51D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5</w:t>
            </w:r>
          </w:p>
        </w:tc>
      </w:tr>
      <w:tr w:rsidR="00990B06" w:rsidRPr="00B77B72" w14:paraId="2B730C8B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6F189AB7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Hosszú jóváhagyási folyamat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1DF45D1D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42A4D41D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486A2750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2</w:t>
            </w:r>
          </w:p>
        </w:tc>
      </w:tr>
      <w:tr w:rsidR="00990B06" w:rsidRPr="00B77B72" w14:paraId="153EC257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7B4FA39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Nincs tesztelési lehetőség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4F052B7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42A239FB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649723A1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2</w:t>
            </w:r>
          </w:p>
        </w:tc>
      </w:tr>
      <w:tr w:rsidR="00990B06" w:rsidRPr="00B77B72" w14:paraId="20652389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23B237D5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Folyamatos gyártás mellett kell indítani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714B103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3FD77045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46FAD90A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2</w:t>
            </w:r>
          </w:p>
        </w:tc>
      </w:tr>
      <w:tr w:rsidR="00990B06" w:rsidRPr="00B77B72" w14:paraId="2E14AEAF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6310FC82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Pontatlan igény meghatározás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1DB3FAD8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1CAAEE5D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5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64871A9C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0</w:t>
            </w:r>
          </w:p>
        </w:tc>
      </w:tr>
      <w:tr w:rsidR="00990B06" w:rsidRPr="00B77B72" w14:paraId="6CCF7291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6A7E4B82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Egyszerre kevés minőség ellenőr képezhető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A23B590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5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16F9080B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6AB64058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0</w:t>
            </w:r>
          </w:p>
        </w:tc>
      </w:tr>
      <w:tr w:rsidR="00990B06" w:rsidRPr="00B77B72" w14:paraId="5B568531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6D6B1584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Motiválatlanság megrendelői oldalon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40255812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3B092C3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57FB3614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9</w:t>
            </w:r>
          </w:p>
        </w:tc>
      </w:tr>
      <w:tr w:rsidR="00990B06" w:rsidRPr="00B77B72" w14:paraId="66532F69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2140802B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Gyakori igénymódosítás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4281C385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7368D40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52D5921C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9</w:t>
            </w:r>
          </w:p>
        </w:tc>
      </w:tr>
      <w:tr w:rsidR="00990B06" w:rsidRPr="00B77B72" w14:paraId="34E62311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204EB6EC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Nehézkes kapcsolattartás megrendelővel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06CC452B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65863665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68E1AE3C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9</w:t>
            </w:r>
          </w:p>
        </w:tc>
      </w:tr>
      <w:tr w:rsidR="00990B06" w:rsidRPr="00B77B72" w14:paraId="40A9720A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7BDC12E5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Technológiai ismeret hiánya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44CDE596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29ED71DA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1535812E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8</w:t>
            </w:r>
          </w:p>
        </w:tc>
      </w:tr>
      <w:tr w:rsidR="00990B06" w:rsidRPr="00B77B72" w14:paraId="222B781D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3F88C98B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Előző projekt csúszik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DA8A026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4914DD05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406FF58A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6</w:t>
            </w:r>
          </w:p>
        </w:tc>
      </w:tr>
      <w:tr w:rsidR="00990B06" w:rsidRPr="00B77B72" w14:paraId="28A0B173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78ABC739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Csak egy teszt protokoll van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7106DBFA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2F31F2D8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2A3E0709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6</w:t>
            </w:r>
          </w:p>
        </w:tc>
      </w:tr>
      <w:tr w:rsidR="00990B06" w:rsidRPr="00B77B72" w14:paraId="0D51399D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37C43FB3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Gyenge VPN kapcsolat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ECC9555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0989DFE2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095E9A47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6</w:t>
            </w:r>
          </w:p>
        </w:tc>
      </w:tr>
      <w:tr w:rsidR="00990B06" w:rsidRPr="00B77B72" w14:paraId="1BFCBD9C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01BE8C6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 xml:space="preserve">Nincs érdekeltség 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49BD91E7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8931793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0DFC1D4D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6</w:t>
            </w:r>
          </w:p>
        </w:tc>
      </w:tr>
      <w:tr w:rsidR="00990B06" w:rsidRPr="00B77B72" w14:paraId="1E234A83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4A02CAB6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Nem egységes felkészültség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68277511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4CC2FBEB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3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6F47520A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6</w:t>
            </w:r>
          </w:p>
        </w:tc>
      </w:tr>
      <w:tr w:rsidR="00990B06" w:rsidRPr="00B77B72" w14:paraId="3F4CD248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4AEE4740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Külső partner távoli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32303CEA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5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7F9DAE9A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5F4042BA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5</w:t>
            </w:r>
          </w:p>
        </w:tc>
      </w:tr>
      <w:tr w:rsidR="00990B06" w:rsidRPr="00B77B72" w14:paraId="6BCA12D0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012BDF8A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Szakmai képzettség hiánya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0B2B5A46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1932D832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4E9CADF3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</w:tr>
      <w:tr w:rsidR="00990B06" w:rsidRPr="00B77B72" w14:paraId="1D9A36DE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42409B51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Külső partner bevonása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43933FAD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2FEB41B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005024A3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</w:tr>
      <w:tr w:rsidR="00990B06" w:rsidRPr="00B77B72" w14:paraId="07462FA0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4037AF38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Mérőműszer interfészt külső partner biztosítja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3349D95A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33241BA7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0B4593DD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</w:tr>
      <w:tr w:rsidR="00990B06" w:rsidRPr="00B77B72" w14:paraId="41E192B0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2A9DB24B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Nincs elég fejlesztő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7ECD9E51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313F76AC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6AB87807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</w:tr>
      <w:tr w:rsidR="00990B06" w:rsidRPr="00B77B72" w14:paraId="60CDA13F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05C5443B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Alapozó képzés csúszik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BD73A2F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0AE02A78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54C9E7C7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4</w:t>
            </w:r>
          </w:p>
        </w:tc>
      </w:tr>
      <w:tr w:rsidR="00990B06" w:rsidRPr="00B77B72" w14:paraId="7FB71FD9" w14:textId="77777777" w:rsidTr="00990B06">
        <w:trPr>
          <w:trHeight w:val="300"/>
        </w:trPr>
        <w:tc>
          <w:tcPr>
            <w:tcW w:w="450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4BAFD390" w14:textId="77777777" w:rsidR="00990B06" w:rsidRPr="00B77B72" w:rsidRDefault="00990B06" w:rsidP="00990B0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Nem összeszokott csapat veszélye</w:t>
            </w:r>
          </w:p>
        </w:tc>
        <w:tc>
          <w:tcPr>
            <w:tcW w:w="18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335427CF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1</w:t>
            </w:r>
          </w:p>
        </w:tc>
        <w:tc>
          <w:tcPr>
            <w:tcW w:w="17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3E880AA3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  <w:tc>
          <w:tcPr>
            <w:tcW w:w="112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040CF246" w14:textId="77777777" w:rsidR="00990B06" w:rsidRPr="00B77B72" w:rsidRDefault="00990B06" w:rsidP="00990B0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</w:pPr>
            <w:r w:rsidRPr="00B77B72">
              <w:rPr>
                <w:rFonts w:ascii="Calibri" w:eastAsia="Times New Roman" w:hAnsi="Calibri" w:cs="Calibri"/>
                <w:color w:val="000000"/>
                <w:highlight w:val="yellow"/>
                <w:lang w:eastAsia="hu-HU"/>
              </w:rPr>
              <w:t>2</w:t>
            </w:r>
          </w:p>
        </w:tc>
      </w:tr>
    </w:tbl>
    <w:p w14:paraId="39AD2330" w14:textId="77777777" w:rsidR="00990B06" w:rsidRPr="00B77B72" w:rsidRDefault="00990B06" w:rsidP="008A5EF8">
      <w:pPr>
        <w:jc w:val="both"/>
        <w:rPr>
          <w:highlight w:val="yellow"/>
        </w:rPr>
      </w:pPr>
      <w:r w:rsidRPr="00B77B72">
        <w:rPr>
          <w:highlight w:val="yellow"/>
        </w:rPr>
        <w:t xml:space="preserve"> </w:t>
      </w:r>
    </w:p>
    <w:p w14:paraId="7786AC03" w14:textId="7FF63EE6" w:rsidR="004E64EC" w:rsidRPr="00B77B72" w:rsidRDefault="00990B06" w:rsidP="008A5EF8">
      <w:pPr>
        <w:jc w:val="both"/>
        <w:rPr>
          <w:highlight w:val="yellow"/>
        </w:rPr>
      </w:pPr>
      <w:r w:rsidRPr="00B77B72">
        <w:rPr>
          <w:highlight w:val="yellow"/>
        </w:rPr>
        <w:t xml:space="preserve">A kockázatértékelés áttekintését segíti az alábbi </w:t>
      </w:r>
      <w:proofErr w:type="spellStart"/>
      <w:r w:rsidRPr="00B77B72">
        <w:rPr>
          <w:highlight w:val="yellow"/>
        </w:rPr>
        <w:t>Pareto</w:t>
      </w:r>
      <w:proofErr w:type="spellEnd"/>
      <w:r w:rsidRPr="00B77B72">
        <w:rPr>
          <w:highlight w:val="yellow"/>
        </w:rPr>
        <w:t xml:space="preserve"> diagram is</w:t>
      </w:r>
    </w:p>
    <w:p w14:paraId="24D7F12C" w14:textId="1B618EA5" w:rsidR="00990B06" w:rsidRPr="00B77B72" w:rsidRDefault="00260F0A" w:rsidP="008A5EF8">
      <w:pPr>
        <w:jc w:val="both"/>
        <w:rPr>
          <w:highlight w:val="yellow"/>
        </w:rPr>
      </w:pPr>
      <w:r w:rsidRPr="00B77B72">
        <w:rPr>
          <w:noProof/>
          <w:highlight w:val="yellow"/>
        </w:rPr>
        <w:lastRenderedPageBreak/>
        <w:drawing>
          <wp:inline distT="0" distB="0" distL="0" distR="0" wp14:anchorId="203068FB" wp14:editId="62123659">
            <wp:extent cx="5760720" cy="3155315"/>
            <wp:effectExtent l="0" t="0" r="11430" b="6985"/>
            <wp:docPr id="3" name="Diagram 3">
              <a:extLst xmlns:a="http://schemas.openxmlformats.org/drawingml/2006/main">
                <a:ext uri="{FF2B5EF4-FFF2-40B4-BE49-F238E27FC236}">
                  <a16:creationId xmlns:a16="http://schemas.microsoft.com/office/drawing/2014/main" id="{FFE343CC-9678-4FAF-9B4E-0266DEE33021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4"/>
              </a:graphicData>
            </a:graphic>
          </wp:inline>
        </w:drawing>
      </w:r>
    </w:p>
    <w:p w14:paraId="360E7199" w14:textId="6C8EDC9E" w:rsidR="00990B06" w:rsidRPr="00B77B72" w:rsidRDefault="00990B06" w:rsidP="008A5EF8">
      <w:pPr>
        <w:jc w:val="both"/>
        <w:rPr>
          <w:highlight w:val="yellow"/>
        </w:rPr>
      </w:pPr>
    </w:p>
    <w:p w14:paraId="3FB29661" w14:textId="5419E30C" w:rsidR="00990B06" w:rsidRPr="00B40001" w:rsidRDefault="00990B06" w:rsidP="008A5EF8">
      <w:pPr>
        <w:jc w:val="both"/>
      </w:pPr>
      <w:r w:rsidRPr="00B77B72">
        <w:rPr>
          <w:highlight w:val="yellow"/>
        </w:rPr>
        <w:t>A kockázat értékelési táblázat alapján kell meghatározni a projekt kockázat kezelési tervét, melynek betartásáért a Projektvezető felel. A kockázat kezelés során különösen nagy figyelmet kell fordítani a magas kockázati mutatóval minősített kockázati elemekre. Azon kockázati tényezőkre, melyek értéke 10 pont vagy annál több, eseti kockázatkezelési tervet kell készíteni. A 4 – 9 kockázatú elemeket heti rendszerességgel ellenőrizni kell, a kapott eredményeket kockázatellenőrzési adatlapon kell rögzíteni. Az ennél kisebb kock</w:t>
      </w:r>
      <w:r w:rsidR="00E0098A" w:rsidRPr="00B77B72">
        <w:rPr>
          <w:highlight w:val="yellow"/>
        </w:rPr>
        <w:t>ázati elemeket a havi beszámolóban kell értékelni.</w:t>
      </w:r>
    </w:p>
    <w:sectPr w:rsidR="00990B06" w:rsidRPr="00B40001" w:rsidSect="001D49E4">
      <w:headerReference w:type="default" r:id="rId45"/>
      <w:footerReference w:type="default" r:id="rId46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34A9F58" w14:textId="77777777" w:rsidR="00992051" w:rsidRDefault="00992051" w:rsidP="009939D6">
      <w:pPr>
        <w:spacing w:after="0" w:line="240" w:lineRule="auto"/>
      </w:pPr>
      <w:r>
        <w:separator/>
      </w:r>
    </w:p>
  </w:endnote>
  <w:endnote w:type="continuationSeparator" w:id="0">
    <w:p w14:paraId="2B535C84" w14:textId="77777777" w:rsidR="00992051" w:rsidRDefault="00992051" w:rsidP="009939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698852349"/>
      <w:docPartObj>
        <w:docPartGallery w:val="Page Numbers (Bottom of Page)"/>
        <w:docPartUnique/>
      </w:docPartObj>
    </w:sdtPr>
    <w:sdtContent>
      <w:p w14:paraId="3CA1C9DD" w14:textId="4FE8BE7B" w:rsidR="002D0759" w:rsidRDefault="002D0759">
        <w:pPr>
          <w:pStyle w:val="ll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0C93">
          <w:rPr>
            <w:noProof/>
          </w:rPr>
          <w:t>18</w:t>
        </w:r>
        <w:r>
          <w:fldChar w:fldCharType="end"/>
        </w:r>
      </w:p>
    </w:sdtContent>
  </w:sdt>
  <w:p w14:paraId="61DBE9C1" w14:textId="77777777" w:rsidR="002D0759" w:rsidRDefault="002D0759">
    <w:pPr>
      <w:pStyle w:val="ll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A52BFB4" w14:textId="77777777" w:rsidR="00992051" w:rsidRDefault="00992051" w:rsidP="009939D6">
      <w:pPr>
        <w:spacing w:after="0" w:line="240" w:lineRule="auto"/>
      </w:pPr>
      <w:r>
        <w:separator/>
      </w:r>
    </w:p>
  </w:footnote>
  <w:footnote w:type="continuationSeparator" w:id="0">
    <w:p w14:paraId="0CB08521" w14:textId="77777777" w:rsidR="00992051" w:rsidRDefault="00992051" w:rsidP="009939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rPr>
        <w:color w:val="7F7F7F" w:themeColor="text1" w:themeTint="80"/>
      </w:rPr>
      <w:alias w:val="Cím"/>
      <w:tag w:val=""/>
      <w:id w:val="1116400235"/>
      <w:placeholder>
        <w:docPart w:val="B954090F57DB4DB0AF4CDFA37192C0B8"/>
      </w:placeholder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Content>
      <w:p w14:paraId="4A91DA30" w14:textId="38D2563C" w:rsidR="002D0759" w:rsidRDefault="003B7B84">
        <w:pPr>
          <w:pStyle w:val="lfej"/>
          <w:jc w:val="right"/>
          <w:rPr>
            <w:color w:val="7F7F7F" w:themeColor="text1" w:themeTint="80"/>
          </w:rPr>
        </w:pPr>
        <w:r>
          <w:rPr>
            <w:color w:val="7F7F7F" w:themeColor="text1" w:themeTint="80"/>
          </w:rPr>
          <w:t>Kábelhiba javítást támogató alkalmazás - Szoftvertechnológia Projektfeladat</w:t>
        </w:r>
      </w:p>
    </w:sdtContent>
  </w:sdt>
  <w:p w14:paraId="3F3D3815" w14:textId="6C028912" w:rsidR="002D0759" w:rsidRPr="009939D6" w:rsidRDefault="002D0759" w:rsidP="009939D6">
    <w:pPr>
      <w:pStyle w:val="lfej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D4A7D3F"/>
    <w:multiLevelType w:val="multilevel"/>
    <w:tmpl w:val="DC0070CA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0D966B4F"/>
    <w:multiLevelType w:val="multilevel"/>
    <w:tmpl w:val="DC0070CA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FD434B8"/>
    <w:multiLevelType w:val="hybridMultilevel"/>
    <w:tmpl w:val="5C523DD8"/>
    <w:lvl w:ilvl="0" w:tplc="EAFEA09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2347A80"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50C8B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6FA7C8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0969FCC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C86A356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DF2BF7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D220B4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53AE05C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F410261"/>
    <w:multiLevelType w:val="hybridMultilevel"/>
    <w:tmpl w:val="F906E6E4"/>
    <w:lvl w:ilvl="0" w:tplc="31783000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EA038F1"/>
    <w:multiLevelType w:val="multilevel"/>
    <w:tmpl w:val="495CA3A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 w15:restartNumberingAfterBreak="0">
    <w:nsid w:val="433A4565"/>
    <w:multiLevelType w:val="multilevel"/>
    <w:tmpl w:val="DC0070CA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 w15:restartNumberingAfterBreak="0">
    <w:nsid w:val="51DE781A"/>
    <w:multiLevelType w:val="multilevel"/>
    <w:tmpl w:val="495CA3A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7" w15:restartNumberingAfterBreak="0">
    <w:nsid w:val="543C3D07"/>
    <w:multiLevelType w:val="multilevel"/>
    <w:tmpl w:val="DC0070CA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60601C56"/>
    <w:multiLevelType w:val="multilevel"/>
    <w:tmpl w:val="A04C31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668122B0"/>
    <w:multiLevelType w:val="multilevel"/>
    <w:tmpl w:val="DC0070CA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0" w15:restartNumberingAfterBreak="0">
    <w:nsid w:val="72D76814"/>
    <w:multiLevelType w:val="hybridMultilevel"/>
    <w:tmpl w:val="0A7234F8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9FB60EB"/>
    <w:multiLevelType w:val="hybridMultilevel"/>
    <w:tmpl w:val="B2641372"/>
    <w:lvl w:ilvl="0" w:tplc="3816287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41469152">
    <w:abstractNumId w:val="6"/>
  </w:num>
  <w:num w:numId="2" w16cid:durableId="1978417429">
    <w:abstractNumId w:val="4"/>
  </w:num>
  <w:num w:numId="3" w16cid:durableId="332464146">
    <w:abstractNumId w:val="7"/>
  </w:num>
  <w:num w:numId="4" w16cid:durableId="1971933160">
    <w:abstractNumId w:val="8"/>
  </w:num>
  <w:num w:numId="5" w16cid:durableId="919020411">
    <w:abstractNumId w:val="2"/>
  </w:num>
  <w:num w:numId="6" w16cid:durableId="2127658745">
    <w:abstractNumId w:val="3"/>
  </w:num>
  <w:num w:numId="7" w16cid:durableId="1071078797">
    <w:abstractNumId w:val="10"/>
  </w:num>
  <w:num w:numId="8" w16cid:durableId="1969047898">
    <w:abstractNumId w:val="11"/>
  </w:num>
  <w:num w:numId="9" w16cid:durableId="819808513">
    <w:abstractNumId w:val="0"/>
  </w:num>
  <w:num w:numId="10" w16cid:durableId="161357492">
    <w:abstractNumId w:val="1"/>
  </w:num>
  <w:num w:numId="11" w16cid:durableId="1850948864">
    <w:abstractNumId w:val="5"/>
  </w:num>
  <w:num w:numId="12" w16cid:durableId="183306403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1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0001"/>
    <w:rsid w:val="00022E64"/>
    <w:rsid w:val="00035183"/>
    <w:rsid w:val="000553D0"/>
    <w:rsid w:val="00075A59"/>
    <w:rsid w:val="000B25BC"/>
    <w:rsid w:val="000D6BF5"/>
    <w:rsid w:val="00170732"/>
    <w:rsid w:val="001A3672"/>
    <w:rsid w:val="001D49E4"/>
    <w:rsid w:val="001E0C93"/>
    <w:rsid w:val="00260F0A"/>
    <w:rsid w:val="002A265A"/>
    <w:rsid w:val="002B1209"/>
    <w:rsid w:val="002D042C"/>
    <w:rsid w:val="002D0759"/>
    <w:rsid w:val="0033004C"/>
    <w:rsid w:val="00373EC8"/>
    <w:rsid w:val="003B7B84"/>
    <w:rsid w:val="003D0B19"/>
    <w:rsid w:val="003E00FF"/>
    <w:rsid w:val="004B5C3B"/>
    <w:rsid w:val="004B5EE0"/>
    <w:rsid w:val="004B7511"/>
    <w:rsid w:val="004C4B4D"/>
    <w:rsid w:val="004E64EC"/>
    <w:rsid w:val="00577457"/>
    <w:rsid w:val="005E14B3"/>
    <w:rsid w:val="00621FCE"/>
    <w:rsid w:val="006633A4"/>
    <w:rsid w:val="006B4009"/>
    <w:rsid w:val="006C42BD"/>
    <w:rsid w:val="006D44C2"/>
    <w:rsid w:val="006D682A"/>
    <w:rsid w:val="00753380"/>
    <w:rsid w:val="00754C8F"/>
    <w:rsid w:val="00795130"/>
    <w:rsid w:val="00873418"/>
    <w:rsid w:val="008A2E1B"/>
    <w:rsid w:val="008A5EF8"/>
    <w:rsid w:val="008D4B4F"/>
    <w:rsid w:val="00922E2C"/>
    <w:rsid w:val="00933B7C"/>
    <w:rsid w:val="00955E32"/>
    <w:rsid w:val="009829C5"/>
    <w:rsid w:val="00984020"/>
    <w:rsid w:val="00990B06"/>
    <w:rsid w:val="00992051"/>
    <w:rsid w:val="009939D6"/>
    <w:rsid w:val="00A1582F"/>
    <w:rsid w:val="00A84CD2"/>
    <w:rsid w:val="00AB268D"/>
    <w:rsid w:val="00AE02BB"/>
    <w:rsid w:val="00AE2AEE"/>
    <w:rsid w:val="00AF43DE"/>
    <w:rsid w:val="00AF7600"/>
    <w:rsid w:val="00B12F3A"/>
    <w:rsid w:val="00B40001"/>
    <w:rsid w:val="00B4427A"/>
    <w:rsid w:val="00B77B72"/>
    <w:rsid w:val="00B91B9B"/>
    <w:rsid w:val="00BC07EE"/>
    <w:rsid w:val="00BD62F4"/>
    <w:rsid w:val="00C03550"/>
    <w:rsid w:val="00C23242"/>
    <w:rsid w:val="00C314EA"/>
    <w:rsid w:val="00C73DF2"/>
    <w:rsid w:val="00CB6ED0"/>
    <w:rsid w:val="00CD7F4F"/>
    <w:rsid w:val="00D452E6"/>
    <w:rsid w:val="00DA0ED7"/>
    <w:rsid w:val="00DF724A"/>
    <w:rsid w:val="00E0098A"/>
    <w:rsid w:val="00E24273"/>
    <w:rsid w:val="00E768BA"/>
    <w:rsid w:val="00E8375B"/>
    <w:rsid w:val="00E85594"/>
    <w:rsid w:val="00EB57B8"/>
    <w:rsid w:val="00ED250B"/>
    <w:rsid w:val="00ED34E4"/>
    <w:rsid w:val="00F10A6B"/>
    <w:rsid w:val="00F364D9"/>
    <w:rsid w:val="00F81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A0C36AD"/>
  <w15:chartTrackingRefBased/>
  <w15:docId w15:val="{28BB4132-1B2F-442B-9E02-A21054E15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">
    <w:name w:val="Normal"/>
    <w:qFormat/>
  </w:style>
  <w:style w:type="paragraph" w:styleId="Cmsor1">
    <w:name w:val="heading 1"/>
    <w:basedOn w:val="Norml"/>
    <w:next w:val="Norml"/>
    <w:link w:val="Cmsor1Char"/>
    <w:uiPriority w:val="9"/>
    <w:qFormat/>
    <w:rsid w:val="00B4000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B4000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0553D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1Char">
    <w:name w:val="Címsor 1 Char"/>
    <w:basedOn w:val="Bekezdsalapbettpusa"/>
    <w:link w:val="Cmsor1"/>
    <w:uiPriority w:val="9"/>
    <w:rsid w:val="00B4000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Cmsor2Char">
    <w:name w:val="Címsor 2 Char"/>
    <w:basedOn w:val="Bekezdsalapbettpusa"/>
    <w:link w:val="Cmsor2"/>
    <w:uiPriority w:val="9"/>
    <w:rsid w:val="00B4000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aszerbekezds">
    <w:name w:val="List Paragraph"/>
    <w:basedOn w:val="Norml"/>
    <w:uiPriority w:val="34"/>
    <w:qFormat/>
    <w:rsid w:val="00B40001"/>
    <w:pPr>
      <w:ind w:left="720"/>
      <w:contextualSpacing/>
    </w:pPr>
  </w:style>
  <w:style w:type="paragraph" w:styleId="Tartalomjegyzkcmsora">
    <w:name w:val="TOC Heading"/>
    <w:basedOn w:val="Cmsor1"/>
    <w:next w:val="Norml"/>
    <w:uiPriority w:val="39"/>
    <w:unhideWhenUsed/>
    <w:qFormat/>
    <w:rsid w:val="001D49E4"/>
    <w:pPr>
      <w:outlineLvl w:val="9"/>
    </w:pPr>
    <w:rPr>
      <w:lang w:eastAsia="hu-HU"/>
    </w:rPr>
  </w:style>
  <w:style w:type="paragraph" w:styleId="TJ1">
    <w:name w:val="toc 1"/>
    <w:basedOn w:val="Norml"/>
    <w:next w:val="Norml"/>
    <w:autoRedefine/>
    <w:uiPriority w:val="39"/>
    <w:unhideWhenUsed/>
    <w:rsid w:val="001D49E4"/>
    <w:pPr>
      <w:spacing w:after="100"/>
    </w:pPr>
  </w:style>
  <w:style w:type="paragraph" w:styleId="TJ2">
    <w:name w:val="toc 2"/>
    <w:basedOn w:val="Norml"/>
    <w:next w:val="Norml"/>
    <w:autoRedefine/>
    <w:uiPriority w:val="39"/>
    <w:unhideWhenUsed/>
    <w:rsid w:val="001D49E4"/>
    <w:pPr>
      <w:spacing w:after="100"/>
      <w:ind w:left="220"/>
    </w:pPr>
  </w:style>
  <w:style w:type="character" w:styleId="Hiperhivatkozs">
    <w:name w:val="Hyperlink"/>
    <w:basedOn w:val="Bekezdsalapbettpusa"/>
    <w:uiPriority w:val="99"/>
    <w:unhideWhenUsed/>
    <w:rsid w:val="001D49E4"/>
    <w:rPr>
      <w:color w:val="0563C1" w:themeColor="hyperlink"/>
      <w:u w:val="single"/>
    </w:rPr>
  </w:style>
  <w:style w:type="paragraph" w:styleId="Nincstrkz">
    <w:name w:val="No Spacing"/>
    <w:link w:val="NincstrkzChar"/>
    <w:uiPriority w:val="1"/>
    <w:qFormat/>
    <w:rsid w:val="001D49E4"/>
    <w:pPr>
      <w:spacing w:after="0" w:line="240" w:lineRule="auto"/>
    </w:pPr>
    <w:rPr>
      <w:rFonts w:eastAsiaTheme="minorEastAsia"/>
      <w:lang w:eastAsia="hu-HU"/>
    </w:rPr>
  </w:style>
  <w:style w:type="character" w:customStyle="1" w:styleId="NincstrkzChar">
    <w:name w:val="Nincs térköz Char"/>
    <w:basedOn w:val="Bekezdsalapbettpusa"/>
    <w:link w:val="Nincstrkz"/>
    <w:uiPriority w:val="1"/>
    <w:rsid w:val="001D49E4"/>
    <w:rPr>
      <w:rFonts w:eastAsiaTheme="minorEastAsia"/>
      <w:lang w:eastAsia="hu-HU"/>
    </w:rPr>
  </w:style>
  <w:style w:type="paragraph" w:styleId="lfej">
    <w:name w:val="header"/>
    <w:basedOn w:val="Norml"/>
    <w:link w:val="lfejChar"/>
    <w:uiPriority w:val="99"/>
    <w:unhideWhenUsed/>
    <w:rsid w:val="009939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lfejChar">
    <w:name w:val="Élőfej Char"/>
    <w:basedOn w:val="Bekezdsalapbettpusa"/>
    <w:link w:val="lfej"/>
    <w:uiPriority w:val="99"/>
    <w:rsid w:val="009939D6"/>
  </w:style>
  <w:style w:type="paragraph" w:styleId="llb">
    <w:name w:val="footer"/>
    <w:basedOn w:val="Norml"/>
    <w:link w:val="llbChar"/>
    <w:uiPriority w:val="99"/>
    <w:unhideWhenUsed/>
    <w:rsid w:val="009939D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llbChar">
    <w:name w:val="Élőláb Char"/>
    <w:basedOn w:val="Bekezdsalapbettpusa"/>
    <w:link w:val="llb"/>
    <w:uiPriority w:val="99"/>
    <w:rsid w:val="009939D6"/>
  </w:style>
  <w:style w:type="character" w:customStyle="1" w:styleId="Cmsor3Char">
    <w:name w:val="Címsor 3 Char"/>
    <w:basedOn w:val="Bekezdsalapbettpusa"/>
    <w:link w:val="Cmsor3"/>
    <w:uiPriority w:val="9"/>
    <w:rsid w:val="000553D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J3">
    <w:name w:val="toc 3"/>
    <w:basedOn w:val="Norml"/>
    <w:next w:val="Norml"/>
    <w:autoRedefine/>
    <w:uiPriority w:val="39"/>
    <w:unhideWhenUsed/>
    <w:rsid w:val="00DA0ED7"/>
    <w:pPr>
      <w:spacing w:after="100"/>
      <w:ind w:left="440"/>
    </w:pPr>
  </w:style>
  <w:style w:type="table" w:styleId="Rcsostblzat">
    <w:name w:val="Table Grid"/>
    <w:basedOn w:val="Normltblzat"/>
    <w:uiPriority w:val="39"/>
    <w:rsid w:val="00F10A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blzatrcsos1vilgos1jellszn">
    <w:name w:val="Grid Table 1 Light Accent 1"/>
    <w:basedOn w:val="Normltblzat"/>
    <w:uiPriority w:val="46"/>
    <w:rsid w:val="00170732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blzatrcsos21jellszn">
    <w:name w:val="Grid Table 2 Accent 1"/>
    <w:basedOn w:val="Normltblzat"/>
    <w:uiPriority w:val="47"/>
    <w:rsid w:val="00170732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Tblzatrcsos25jellszn">
    <w:name w:val="Grid Table 2 Accent 5"/>
    <w:basedOn w:val="Normltblzat"/>
    <w:uiPriority w:val="47"/>
    <w:rsid w:val="00170732"/>
    <w:pPr>
      <w:spacing w:after="0" w:line="240" w:lineRule="auto"/>
    </w:pPr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Tblzatrcsos31jellszn">
    <w:name w:val="Grid Table 3 Accent 1"/>
    <w:basedOn w:val="Normltblzat"/>
    <w:uiPriority w:val="48"/>
    <w:rsid w:val="0017073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  <w:tblStylePr w:type="neCell">
      <w:tblPr/>
      <w:tcPr>
        <w:tcBorders>
          <w:bottom w:val="single" w:sz="4" w:space="0" w:color="8EAADB" w:themeColor="accent1" w:themeTint="99"/>
        </w:tcBorders>
      </w:tcPr>
    </w:tblStylePr>
    <w:tblStylePr w:type="nwCell">
      <w:tblPr/>
      <w:tcPr>
        <w:tcBorders>
          <w:bottom w:val="single" w:sz="4" w:space="0" w:color="8EAADB" w:themeColor="accent1" w:themeTint="99"/>
        </w:tcBorders>
      </w:tcPr>
    </w:tblStylePr>
    <w:tblStylePr w:type="seCell">
      <w:tblPr/>
      <w:tcPr>
        <w:tcBorders>
          <w:top w:val="single" w:sz="4" w:space="0" w:color="8EAADB" w:themeColor="accent1" w:themeTint="99"/>
        </w:tcBorders>
      </w:tcPr>
    </w:tblStylePr>
    <w:tblStylePr w:type="swCell">
      <w:tblPr/>
      <w:tcPr>
        <w:tcBorders>
          <w:top w:val="single" w:sz="4" w:space="0" w:color="8EAADB" w:themeColor="accent1" w:themeTint="99"/>
        </w:tcBorders>
      </w:tcPr>
    </w:tblStylePr>
  </w:style>
  <w:style w:type="table" w:styleId="Tblzatrcsos41jellszn">
    <w:name w:val="Grid Table 4 Accent 1"/>
    <w:basedOn w:val="Normltblzat"/>
    <w:uiPriority w:val="49"/>
    <w:rsid w:val="0017073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Tblzatrcsos1vilgos5jellszn">
    <w:name w:val="Grid Table 1 Light Accent 5"/>
    <w:basedOn w:val="Normltblzat"/>
    <w:uiPriority w:val="46"/>
    <w:rsid w:val="00170732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0402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166808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652309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35382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373214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485270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551761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4966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11795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780805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5159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565355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442285">
          <w:marLeft w:val="1094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73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50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oleObject" Target="embeddings/oleObject11.bin"/><Relationship Id="rId21" Type="http://schemas.openxmlformats.org/officeDocument/2006/relationships/image" Target="media/image7.emf"/><Relationship Id="rId34" Type="http://schemas.openxmlformats.org/officeDocument/2006/relationships/oleObject" Target="embeddings/oleObject10.bin"/><Relationship Id="rId42" Type="http://schemas.openxmlformats.org/officeDocument/2006/relationships/oleObject" Target="embeddings/oleObject12.bin"/><Relationship Id="rId47" Type="http://schemas.openxmlformats.org/officeDocument/2006/relationships/fontTable" Target="fontTable.xml"/><Relationship Id="rId7" Type="http://schemas.openxmlformats.org/officeDocument/2006/relationships/styles" Target="styl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9" Type="http://schemas.openxmlformats.org/officeDocument/2006/relationships/image" Target="media/image11.emf"/><Relationship Id="rId11" Type="http://schemas.openxmlformats.org/officeDocument/2006/relationships/endnotes" Target="endnotes.xml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6.png"/><Relationship Id="rId40" Type="http://schemas.openxmlformats.org/officeDocument/2006/relationships/image" Target="media/image18.PNG"/><Relationship Id="rId45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7.bin"/><Relationship Id="rId36" Type="http://schemas.openxmlformats.org/officeDocument/2006/relationships/image" Target="media/image15.png"/><Relationship Id="rId49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chart" Target="charts/chart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oleObject" Target="embeddings/oleObject4.bin"/><Relationship Id="rId27" Type="http://schemas.openxmlformats.org/officeDocument/2006/relationships/image" Target="media/image10.emf"/><Relationship Id="rId30" Type="http://schemas.openxmlformats.org/officeDocument/2006/relationships/oleObject" Target="embeddings/oleObject8.bin"/><Relationship Id="rId35" Type="http://schemas.openxmlformats.org/officeDocument/2006/relationships/image" Target="media/image14.png"/><Relationship Id="rId43" Type="http://schemas.openxmlformats.org/officeDocument/2006/relationships/image" Target="media/image20.JPG"/><Relationship Id="rId48" Type="http://schemas.openxmlformats.org/officeDocument/2006/relationships/glossaryDocument" Target="glossary/document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1.png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image" Target="media/image17.emf"/><Relationship Id="rId46" Type="http://schemas.openxmlformats.org/officeDocument/2006/relationships/footer" Target="footer1.xml"/><Relationship Id="rId20" Type="http://schemas.openxmlformats.org/officeDocument/2006/relationships/oleObject" Target="embeddings/oleObject3.bin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d8457f40a456ec43/Dokumentumok/Gamf/Szoftvertechnol&#243;gia/_Projektfeladat/Kock&#225;zat%20elemz&#233;s_Pareto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hu-H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cap="none" spc="2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hu-HU"/>
              <a:t>Pareto diagram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cap="none" spc="2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hu-H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Kockázat elemzés_Pareto.xlsx]Munka1'!$D$1</c:f>
              <c:strCache>
                <c:ptCount val="1"/>
                <c:pt idx="0">
                  <c:v>V*H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lumMod val="110000"/>
                    <a:satMod val="105000"/>
                    <a:tint val="67000"/>
                  </a:schemeClr>
                </a:gs>
                <a:gs pos="50000">
                  <a:schemeClr val="accent1">
                    <a:lumMod val="105000"/>
                    <a:satMod val="103000"/>
                    <a:tint val="73000"/>
                  </a:schemeClr>
                </a:gs>
                <a:gs pos="100000">
                  <a:schemeClr val="accent1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/>
          </c:spPr>
          <c:invertIfNegative val="0"/>
          <c:cat>
            <c:strRef>
              <c:f>'[Kockázat elemzés_Pareto.xlsx]Munka1'!$A$2:$A$25</c:f>
              <c:strCache>
                <c:ptCount val="24"/>
                <c:pt idx="0">
                  <c:v>Nem kellően definiált mérési folyamat</c:v>
                </c:pt>
                <c:pt idx="1">
                  <c:v>Telepítés csak karbantartási időszakban </c:v>
                </c:pt>
                <c:pt idx="2">
                  <c:v>Sikertelen telepítés esetén visszaállítás</c:v>
                </c:pt>
                <c:pt idx="3">
                  <c:v>Hosszú jóváhagyási folyamat</c:v>
                </c:pt>
                <c:pt idx="4">
                  <c:v>Nincs tesztelési lehetőség</c:v>
                </c:pt>
                <c:pt idx="5">
                  <c:v>Folyamatos gyártás mellett kell indítani</c:v>
                </c:pt>
                <c:pt idx="6">
                  <c:v>Pontatlan igény meghatározás</c:v>
                </c:pt>
                <c:pt idx="7">
                  <c:v>Egyszerre kevés minőség ellenőr képezhető</c:v>
                </c:pt>
                <c:pt idx="8">
                  <c:v>Motiválatlanság megrendelői oldalon</c:v>
                </c:pt>
                <c:pt idx="9">
                  <c:v>Gyakori igénymódosítás</c:v>
                </c:pt>
                <c:pt idx="10">
                  <c:v>Nehézkes kapcsolattartás megrendelővel</c:v>
                </c:pt>
                <c:pt idx="11">
                  <c:v>Technológiai ismeret hiánya</c:v>
                </c:pt>
                <c:pt idx="12">
                  <c:v>Előző projekt csúszik</c:v>
                </c:pt>
                <c:pt idx="13">
                  <c:v>Csak egy teszt protokoll van</c:v>
                </c:pt>
                <c:pt idx="14">
                  <c:v>Gyenge VPN kapcsolat</c:v>
                </c:pt>
                <c:pt idx="15">
                  <c:v>Nincs érdekeltség </c:v>
                </c:pt>
                <c:pt idx="16">
                  <c:v>Nem egységes felkészültség</c:v>
                </c:pt>
                <c:pt idx="17">
                  <c:v>Külső partner távoli</c:v>
                </c:pt>
                <c:pt idx="18">
                  <c:v>Szakmai képzettség hiánya</c:v>
                </c:pt>
                <c:pt idx="19">
                  <c:v>Külső partner bevonása</c:v>
                </c:pt>
                <c:pt idx="20">
                  <c:v>Mérőműszer interfészt külső partner biztosítja</c:v>
                </c:pt>
                <c:pt idx="21">
                  <c:v>Nincs elég fejlesztő</c:v>
                </c:pt>
                <c:pt idx="22">
                  <c:v>Alapozó képzés csúszik</c:v>
                </c:pt>
                <c:pt idx="23">
                  <c:v>Nem összeszokott csapat veszélye</c:v>
                </c:pt>
              </c:strCache>
            </c:strRef>
          </c:cat>
          <c:val>
            <c:numRef>
              <c:f>'[Kockázat elemzés_Pareto.xlsx]Munka1'!$D$2:$D$25</c:f>
              <c:numCache>
                <c:formatCode>General</c:formatCode>
                <c:ptCount val="24"/>
                <c:pt idx="0">
                  <c:v>15</c:v>
                </c:pt>
                <c:pt idx="1">
                  <c:v>15</c:v>
                </c:pt>
                <c:pt idx="2">
                  <c:v>15</c:v>
                </c:pt>
                <c:pt idx="3">
                  <c:v>12</c:v>
                </c:pt>
                <c:pt idx="4">
                  <c:v>12</c:v>
                </c:pt>
                <c:pt idx="5">
                  <c:v>12</c:v>
                </c:pt>
                <c:pt idx="6">
                  <c:v>10</c:v>
                </c:pt>
                <c:pt idx="7">
                  <c:v>10</c:v>
                </c:pt>
                <c:pt idx="8">
                  <c:v>9</c:v>
                </c:pt>
                <c:pt idx="9">
                  <c:v>9</c:v>
                </c:pt>
                <c:pt idx="10">
                  <c:v>9</c:v>
                </c:pt>
                <c:pt idx="11">
                  <c:v>8</c:v>
                </c:pt>
                <c:pt idx="12">
                  <c:v>6</c:v>
                </c:pt>
                <c:pt idx="13">
                  <c:v>6</c:v>
                </c:pt>
                <c:pt idx="14">
                  <c:v>6</c:v>
                </c:pt>
                <c:pt idx="15">
                  <c:v>6</c:v>
                </c:pt>
                <c:pt idx="16">
                  <c:v>6</c:v>
                </c:pt>
                <c:pt idx="17">
                  <c:v>5</c:v>
                </c:pt>
                <c:pt idx="18">
                  <c:v>4</c:v>
                </c:pt>
                <c:pt idx="19">
                  <c:v>4</c:v>
                </c:pt>
                <c:pt idx="20">
                  <c:v>4</c:v>
                </c:pt>
                <c:pt idx="21">
                  <c:v>4</c:v>
                </c:pt>
                <c:pt idx="22">
                  <c:v>4</c:v>
                </c:pt>
                <c:pt idx="2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087-4D71-B08D-3155CC0B40F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9022432"/>
        <c:axId val="371999184"/>
      </c:barChart>
      <c:catAx>
        <c:axId val="390224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hu-HU"/>
          </a:p>
        </c:txPr>
        <c:crossAx val="371999184"/>
        <c:crosses val="autoZero"/>
        <c:auto val="1"/>
        <c:lblAlgn val="ctr"/>
        <c:lblOffset val="100"/>
        <c:noMultiLvlLbl val="0"/>
      </c:catAx>
      <c:valAx>
        <c:axId val="3719991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hu-HU"/>
          </a:p>
        </c:txPr>
        <c:crossAx val="390224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hu-H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6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docParts>
    <w:docPart>
      <w:docPartPr>
        <w:name w:val="B954090F57DB4DB0AF4CDFA37192C0B8"/>
        <w:category>
          <w:name w:val="Általános"/>
          <w:gallery w:val="placeholder"/>
        </w:category>
        <w:types>
          <w:type w:val="bbPlcHdr"/>
        </w:types>
        <w:behaviors>
          <w:behavior w:val="content"/>
        </w:behaviors>
        <w:guid w:val="{8E03A914-B44D-46AE-B205-8EA1F51B2D3F}"/>
      </w:docPartPr>
      <w:docPartBody>
        <w:p w:rsidR="00AC0888" w:rsidRDefault="00CB3250" w:rsidP="00CB3250">
          <w:pPr>
            <w:pStyle w:val="B954090F57DB4DB0AF4CDFA37192C0B8"/>
          </w:pPr>
          <w:r>
            <w:rPr>
              <w:color w:val="7F7F7F" w:themeColor="text1" w:themeTint="80"/>
            </w:rPr>
            <w:t>[Dokumentum cí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3250"/>
    <w:rsid w:val="00634D67"/>
    <w:rsid w:val="00725B35"/>
    <w:rsid w:val="00886811"/>
    <w:rsid w:val="008B3700"/>
    <w:rsid w:val="00A50A4B"/>
    <w:rsid w:val="00AC0888"/>
    <w:rsid w:val="00AE02BB"/>
    <w:rsid w:val="00AF7600"/>
    <w:rsid w:val="00BA57AF"/>
    <w:rsid w:val="00BB4241"/>
    <w:rsid w:val="00CB3250"/>
    <w:rsid w:val="00D174B3"/>
    <w:rsid w:val="00D455C6"/>
    <w:rsid w:val="00F25B4B"/>
    <w:rsid w:val="00F364D9"/>
    <w:rsid w:val="00F40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hu-HU" w:eastAsia="hu-H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">
    <w:name w:val="Normal"/>
    <w:qFormat/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customStyle="1" w:styleId="B954090F57DB4DB0AF4CDFA37192C0B8">
    <w:name w:val="B954090F57DB4DB0AF4CDFA37192C0B8"/>
    <w:rsid w:val="00CB325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Szász András Gábor
Badinszky Dániel Bence
Luczay-Mazula Adolf Bendegúz
Balog Győző</Abstract>
  <CompanyAddress/>
  <CompanyPhone/>
  <CompanyFax/>
  <CompanyEmail>2024. november</CompanyEmail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89EBFFA67712D5459FB6AFD4C8AB79B6" ma:contentTypeVersion="4" ma:contentTypeDescription="Új dokumentum létrehozása." ma:contentTypeScope="" ma:versionID="7739cabc7dcbf3e7e8a0ffb1ea469146">
  <xsd:schema xmlns:xsd="http://www.w3.org/2001/XMLSchema" xmlns:xs="http://www.w3.org/2001/XMLSchema" xmlns:p="http://schemas.microsoft.com/office/2006/metadata/properties" xmlns:ns2="2e250cf4-69ed-4b06-a50c-4255160666c5" targetNamespace="http://schemas.microsoft.com/office/2006/metadata/properties" ma:root="true" ma:fieldsID="e20d1456c4c0f4b58cacedf4d1b6bc70" ns2:_="">
    <xsd:import namespace="2e250cf4-69ed-4b06-a50c-4255160666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e250cf4-69ed-4b06-a50c-4255160666c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43CFF71-B9C7-4BB4-97B2-8D5F4E499B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250cf4-69ed-4b06-a50c-4255160666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20E2FD6-D888-4E1E-AA9A-ECA6CF250C0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9DA44DA-C61D-49A5-B109-58C3530198A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29699CF0-5DD5-4672-9D1D-E91AF49E62E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2</Pages>
  <Words>2723</Words>
  <Characters>18796</Characters>
  <Application>Microsoft Office Word</Application>
  <DocSecurity>0</DocSecurity>
  <Lines>156</Lines>
  <Paragraphs>42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>Kábelhiba javítást támogató alkalmazás - Szoftvertechnológia Projektfeladat</vt:lpstr>
    </vt:vector>
  </TitlesOfParts>
  <Company/>
  <LinksUpToDate>false</LinksUpToDate>
  <CharactersWithSpaces>21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ábelhiba javítást támogató alkalmazás - Szoftvertechnológia Projektfeladat</dc:title>
  <dc:subject>Megvalósítási terv</dc:subject>
  <dc:creator>Projektfeladat Szoftvertechnológia tárgyból</dc:creator>
  <cp:keywords/>
  <dc:description/>
  <cp:lastModifiedBy>Szász András</cp:lastModifiedBy>
  <cp:revision>4</cp:revision>
  <dcterms:created xsi:type="dcterms:W3CDTF">2024-11-15T13:35:00Z</dcterms:created>
  <dcterms:modified xsi:type="dcterms:W3CDTF">2024-11-15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9EBFFA67712D5459FB6AFD4C8AB79B6</vt:lpwstr>
  </property>
</Properties>
</file>